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4"/>
        <w:tblW w:w="9781" w:type="dxa"/>
        <w:tblInd w:w="-709" w:type="dxa"/>
        <w:tblLook w:val="04A0" w:firstRow="1" w:lastRow="0" w:firstColumn="1" w:lastColumn="0" w:noHBand="0" w:noVBand="1"/>
      </w:tblPr>
      <w:tblGrid>
        <w:gridCol w:w="4820"/>
        <w:gridCol w:w="425"/>
        <w:gridCol w:w="4536"/>
      </w:tblGrid>
      <w:tr w:rsidR="00B62B68" w:rsidRPr="00B62B68" w14:paraId="3A87741E" w14:textId="77777777" w:rsidTr="00A64062">
        <w:trPr>
          <w:trHeight w:val="297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441672E" w14:textId="77777777" w:rsidR="00B62B68" w:rsidRPr="00B62B68" w:rsidRDefault="00B62B68" w:rsidP="00A64062">
            <w:pPr>
              <w:ind w:left="-10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4"/>
                <w:szCs w:val="24"/>
              </w:rPr>
              <w:t>МИНИСТЕРСТВО НАУКИ И ВЫСШЕГО ОБРАЗОВАНИЯ РОССИЙСКОЙ ФЕДЕРАЦИИ</w:t>
            </w: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 xml:space="preserve"> Федеральное государственное автономное</w:t>
            </w:r>
          </w:p>
          <w:p w14:paraId="5C201312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образовательное учреждение высшего образования</w:t>
            </w:r>
          </w:p>
          <w:p w14:paraId="55887EB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«Южно-Уральский государственный университет</w:t>
            </w:r>
          </w:p>
          <w:p w14:paraId="70712E6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(национальный исследовательский университет)»</w:t>
            </w:r>
          </w:p>
          <w:p w14:paraId="410D368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2F1931D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Высшая школа электроники и компьютерных наук</w:t>
            </w:r>
          </w:p>
          <w:p w14:paraId="78A5909B" w14:textId="77777777" w:rsid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афедра «Электронные вычислительные машины»</w:t>
            </w:r>
          </w:p>
          <w:p w14:paraId="02A978AF" w14:textId="77777777" w:rsidR="00B62B68" w:rsidRPr="00B62B68" w:rsidRDefault="00B62B68" w:rsidP="00B62B68">
            <w:pPr>
              <w:rPr>
                <w:rFonts w:ascii="Times New Roman" w:hAnsi="Times New Roman" w:cs="Times New Roman"/>
              </w:rPr>
            </w:pPr>
          </w:p>
        </w:tc>
      </w:tr>
      <w:tr w:rsidR="00B62B68" w:rsidRPr="00B62B68" w14:paraId="6466A6A3" w14:textId="77777777" w:rsidTr="00A64062">
        <w:trPr>
          <w:trHeight w:val="1597"/>
        </w:trPr>
        <w:tc>
          <w:tcPr>
            <w:tcW w:w="524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97E729F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АБОТА ПРОВЕРЕНА</w:t>
            </w:r>
          </w:p>
          <w:p w14:paraId="030038C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ецензент</w:t>
            </w:r>
          </w:p>
          <w:p w14:paraId="3A8FA77A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_Е.А. Зверева</w:t>
            </w:r>
          </w:p>
          <w:p w14:paraId="3418C419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 xml:space="preserve"> </w:t>
            </w:r>
            <w:proofErr w:type="gramEnd"/>
            <w:r w:rsidR="00A64062" w:rsidRPr="00A64062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 xml:space="preserve"> 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июня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nil"/>
            </w:tcBorders>
          </w:tcPr>
          <w:p w14:paraId="3527B638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ДОПУСТИТЬ К ЗАЩИТЕ</w:t>
            </w:r>
          </w:p>
          <w:p w14:paraId="4F865297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Заведующий кафедрой ЭВМ</w:t>
            </w:r>
          </w:p>
          <w:p w14:paraId="6F1B594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_______________ Г.И. Радченко</w:t>
            </w:r>
          </w:p>
          <w:p w14:paraId="073DAEC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73B29F9F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A88C661" w14:textId="08964DE9" w:rsidR="00B62B68" w:rsidRPr="00B62B68" w:rsidRDefault="00A64719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4719">
              <w:rPr>
                <w:rFonts w:ascii="Times New Roman" w:hAnsi="Times New Roman" w:cs="Times New Roman"/>
                <w:sz w:val="28"/>
                <w:szCs w:val="28"/>
              </w:rPr>
              <w:t xml:space="preserve">Система поддержки </w:t>
            </w:r>
            <w:proofErr w:type="spellStart"/>
            <w:r w:rsidRPr="00A64719">
              <w:rPr>
                <w:rFonts w:ascii="Times New Roman" w:hAnsi="Times New Roman" w:cs="Times New Roman"/>
                <w:sz w:val="28"/>
                <w:szCs w:val="28"/>
              </w:rPr>
              <w:t>indoor</w:t>
            </w:r>
            <w:proofErr w:type="spellEnd"/>
            <w:r w:rsidRPr="00A64719">
              <w:rPr>
                <w:rFonts w:ascii="Times New Roman" w:hAnsi="Times New Roman" w:cs="Times New Roman"/>
                <w:sz w:val="28"/>
                <w:szCs w:val="28"/>
              </w:rPr>
              <w:t xml:space="preserve"> соревнований по велосипедному спорту</w:t>
            </w:r>
          </w:p>
          <w:p w14:paraId="6C2F7544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2B68" w:rsidRPr="00B62B68" w14:paraId="7F6CCD6A" w14:textId="77777777" w:rsidTr="00A64062">
        <w:trPr>
          <w:trHeight w:val="112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6A2829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ПОЯСНИТЕЛЬНАЯ ЗАПИСКА</w:t>
            </w:r>
          </w:p>
          <w:p w14:paraId="437876A7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 ВЫПУСКНОЙ КВАЛИФИКАЦИОННОЙ РАБОТЕ</w:t>
            </w:r>
          </w:p>
        </w:tc>
      </w:tr>
      <w:tr w:rsidR="00B62B68" w:rsidRPr="00B62B68" w14:paraId="3F4FF927" w14:textId="77777777" w:rsidTr="00A64062">
        <w:trPr>
          <w:trHeight w:val="160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C11592B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0966B44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уководитель работы,</w:t>
            </w:r>
          </w:p>
          <w:p w14:paraId="759DBC5C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к.т.н., доцент каф. ЭВМ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="00A64062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proofErr w:type="spell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39FBB60D" w14:textId="77777777" w:rsidTr="00A64062">
        <w:trPr>
          <w:trHeight w:val="2072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7A161E03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D8A58E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р работы,</w:t>
            </w:r>
          </w:p>
          <w:p w14:paraId="7F8204B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удент группы КЭ-222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Мор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зов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4C7473FD" w14:textId="77777777" w:rsidTr="00A64062">
        <w:trPr>
          <w:trHeight w:val="382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883D4FC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48E8D3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ормоконтролё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2BCCE76D" w14:textId="77777777" w:rsid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. преп. каф. ЭВМ</w:t>
            </w:r>
          </w:p>
          <w:p w14:paraId="6ED71603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________________ С.В. </w:t>
            </w:r>
            <w:proofErr w:type="spell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яськов</w:t>
            </w:r>
            <w:proofErr w:type="spell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202</w:t>
            </w:r>
            <w:r w:rsidR="00A64062" w:rsidRPr="00BD5AD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3635ED" w14:paraId="53E82B9E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A929757" w14:textId="77777777" w:rsidR="00B62B68" w:rsidRPr="00A64062" w:rsidRDefault="00B62B68" w:rsidP="00A640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Челябинск-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421"/>
              <w:gridCol w:w="4134"/>
            </w:tblGrid>
            <w:tr w:rsidR="00A37947" w14:paraId="36D2AE30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54C4A3B2" w14:textId="77777777" w:rsidR="00A37947" w:rsidRPr="00B62B68" w:rsidRDefault="00A37947" w:rsidP="00A37947">
                  <w:pPr>
                    <w:ind w:left="-108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4"/>
                      <w:szCs w:val="24"/>
                    </w:rPr>
                    <w:lastRenderedPageBreak/>
                    <w:t>МИНИСТЕРСТВО НАУКИ И ВЫСШЕГО ОБРАЗОВАНИЯ РОССИЙСКОЙ ФЕДЕРАЦИИ</w:t>
                  </w: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Федеральное государственное автономное</w:t>
                  </w:r>
                </w:p>
                <w:p w14:paraId="16C8BB4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разовательное учреждение высшего образования</w:t>
                  </w:r>
                </w:p>
                <w:p w14:paraId="2DC4936B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«Южно-Уральский государственный университет</w:t>
                  </w:r>
                </w:p>
                <w:p w14:paraId="69582B70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(национальный исследовательский университет)»</w:t>
                  </w:r>
                </w:p>
                <w:p w14:paraId="76875109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  <w:p w14:paraId="403CAEF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Высшая школа электроники и компьютерных наук</w:t>
                  </w:r>
                </w:p>
                <w:p w14:paraId="73104A4F" w14:textId="77777777" w:rsidR="00A37947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Кафедра «Электронные вычислительные машины»</w:t>
                  </w:r>
                </w:p>
                <w:p w14:paraId="52FFB514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</w:tr>
            <w:tr w:rsidR="00A37947" w14:paraId="2BE87EEE" w14:textId="77777777" w:rsidTr="003454E0">
              <w:trPr>
                <w:trHeight w:val="1684"/>
              </w:trPr>
              <w:tc>
                <w:tcPr>
                  <w:tcW w:w="542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B712CD2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  <w:tc>
                <w:tcPr>
                  <w:tcW w:w="4134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FD155C5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АЮ</w:t>
                  </w:r>
                </w:p>
                <w:p w14:paraId="2CD44C78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Заведующий кафедрой ЭВМ</w:t>
                  </w:r>
                </w:p>
                <w:p w14:paraId="678672A1" w14:textId="77777777" w:rsidR="00A37947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______________ Г.И. Радченко «__</w:t>
                  </w:r>
                  <w:proofErr w:type="gramStart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»_</w:t>
                  </w:r>
                  <w:proofErr w:type="gramEnd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________2020 г.</w:t>
                  </w:r>
                </w:p>
              </w:tc>
            </w:tr>
            <w:tr w:rsidR="003454E0" w14:paraId="3C3FF3C8" w14:textId="77777777" w:rsidTr="003454E0">
              <w:trPr>
                <w:trHeight w:val="2558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115A2E4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  <w:t>ЗАДАНИЕ</w:t>
                  </w:r>
                </w:p>
                <w:p w14:paraId="4BAE2E03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на выпускную квалификационную работу магистра</w:t>
                  </w:r>
                </w:p>
                <w:p w14:paraId="7428093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туденту группы КЭ-222</w:t>
                  </w:r>
                </w:p>
                <w:p w14:paraId="3EF6AB45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Морозову Олег Ивановичу</w:t>
                  </w:r>
                </w:p>
                <w:p w14:paraId="18154EB6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учающемуся по направлению</w:t>
                  </w:r>
                </w:p>
                <w:p w14:paraId="04794B07" w14:textId="77777777" w:rsid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09.03.01 «Информатика и вычислительная техника»</w:t>
                  </w:r>
                </w:p>
              </w:tc>
            </w:tr>
            <w:tr w:rsidR="003454E0" w14:paraId="23D36D34" w14:textId="77777777" w:rsidTr="003454E0">
              <w:trPr>
                <w:trHeight w:val="1404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7C7807E2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1. Тема работы: Разработка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истемы цифрового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соревнования с помощью велотренажера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ена приказом по унив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ерситету от 24 апреля 2021 г. № 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627</w:t>
                  </w:r>
                </w:p>
              </w:tc>
            </w:tr>
            <w:tr w:rsidR="003454E0" w14:paraId="0913334E" w14:textId="77777777" w:rsidTr="003454E0">
              <w:trPr>
                <w:trHeight w:val="1127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0111205D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2. Срок сдачи студентом законченной работы: 1 июня 202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1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г.</w:t>
                  </w:r>
                </w:p>
              </w:tc>
            </w:tr>
            <w:tr w:rsidR="003454E0" w:rsidRPr="003635ED" w14:paraId="373DF7B6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0A3EE8F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3. Исходные данные к работе:</w:t>
                  </w:r>
                </w:p>
                <w:p w14:paraId="6C03C444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Языки программирования: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C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Python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C++,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JS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SQL, </w:t>
                  </w:r>
                  <w:proofErr w:type="spellStart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Java</w:t>
                  </w:r>
                  <w:proofErr w:type="spellEnd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</w:p>
                <w:p w14:paraId="678D64D4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Платформы разработки: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VR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ndows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</w:p>
                <w:p w14:paraId="36620A3C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VR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I2C 128x64 OLED Display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r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Mous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 HID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.</w:t>
                  </w:r>
                </w:p>
                <w:p w14:paraId="6A2F64E1" w14:textId="77777777" w:rsidR="003454E0" w:rsidRPr="003454E0" w:rsidRDefault="003454E0" w:rsidP="00DF5AA2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proofErr w:type="spellStart"/>
                  <w:proofErr w:type="gramStart"/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requests,serial</w:t>
                  </w:r>
                  <w:proofErr w:type="gramEnd"/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time,VR</w:t>
                  </w:r>
                  <w:proofErr w:type="spellEnd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.</w:t>
                  </w:r>
                </w:p>
              </w:tc>
            </w:tr>
          </w:tbl>
          <w:p w14:paraId="5F54D124" w14:textId="77777777" w:rsidR="00B62B68" w:rsidRPr="003454E0" w:rsidRDefault="00B62B6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0CDE2890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41C6DFD3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05856E62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6AE85913" w14:textId="77777777" w:rsidR="00CE3D63" w:rsidRPr="003454E0" w:rsidRDefault="00CE3D6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454E0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6EAE25EF" w14:textId="77777777" w:rsidR="00DF5AA2" w:rsidRPr="0061258B" w:rsidRDefault="00DF5AA2" w:rsidP="00DF5AA2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1258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– </w:t>
      </w:r>
      <w:r w:rsidRPr="00DF5AA2">
        <w:rPr>
          <w:rFonts w:ascii="Times New Roman" w:hAnsi="Times New Roman" w:cs="Times New Roman"/>
          <w:sz w:val="28"/>
          <w:szCs w:val="28"/>
        </w:rPr>
        <w:t>Сервер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на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операционной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системе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buntu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/Debian, </w:t>
      </w:r>
      <w:r w:rsidRPr="00DF5AA2">
        <w:rPr>
          <w:rFonts w:ascii="Times New Roman" w:hAnsi="Times New Roman" w:cs="Times New Roman"/>
          <w:sz w:val="28"/>
          <w:szCs w:val="28"/>
        </w:rPr>
        <w:t>с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установленными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Apache2/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GINX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,MySQL</w:t>
      </w:r>
      <w:proofErr w:type="spellEnd"/>
      <w:proofErr w:type="gramEnd"/>
      <w:r w:rsidRPr="0061258B">
        <w:rPr>
          <w:rFonts w:ascii="Times New Roman" w:hAnsi="Times New Roman" w:cs="Times New Roman"/>
          <w:sz w:val="28"/>
          <w:szCs w:val="28"/>
          <w:lang w:val="en-US"/>
        </w:rPr>
        <w:t>/</w:t>
      </w:r>
      <w:proofErr w:type="spellStart"/>
      <w:r w:rsidR="0061258B">
        <w:rPr>
          <w:rFonts w:ascii="Times New Roman" w:hAnsi="Times New Roman" w:cs="Times New Roman"/>
          <w:sz w:val="28"/>
          <w:szCs w:val="28"/>
          <w:lang w:val="en-US"/>
        </w:rPr>
        <w:t>PosgreSQL</w:t>
      </w:r>
      <w:proofErr w:type="spellEnd"/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node.js/</w:t>
      </w:r>
      <w:r w:rsidR="0061258B" w:rsidRPr="0061258B">
        <w:rPr>
          <w:lang w:val="en-US"/>
        </w:rPr>
        <w:t xml:space="preserve">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Django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9F241BA" w14:textId="77777777" w:rsidR="00DF5AA2" w:rsidRP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Для отладки базы данных используется </w:t>
      </w:r>
      <w:proofErr w:type="spellStart"/>
      <w:r w:rsidR="0061258B">
        <w:rPr>
          <w:rFonts w:ascii="Times New Roman" w:hAnsi="Times New Roman" w:cs="Times New Roman"/>
          <w:sz w:val="28"/>
          <w:szCs w:val="28"/>
          <w:lang w:val="en-US"/>
        </w:rPr>
        <w:t>PGAdmin</w:t>
      </w:r>
      <w:proofErr w:type="spellEnd"/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DD058CE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>
        <w:rPr>
          <w:rFonts w:ascii="Times New Roman" w:hAnsi="Times New Roman" w:cs="Times New Roman"/>
          <w:sz w:val="28"/>
          <w:szCs w:val="28"/>
        </w:rPr>
        <w:t>Микроконтроллер передаёт состояние велотренажера на установленный клиент персонального компьютера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CEBC7AD" w14:textId="76C38863" w:rsidR="0061258B" w:rsidRPr="00DF5AA2" w:rsidRDefault="0061258B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Pr="0061258B">
        <w:rPr>
          <w:rFonts w:ascii="Times New Roman" w:hAnsi="Times New Roman" w:cs="Times New Roman"/>
          <w:sz w:val="28"/>
          <w:szCs w:val="28"/>
        </w:rPr>
        <w:t xml:space="preserve">Когда вы крутите педали на станке, датчики отправляют данные на компьютер через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оводной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USB</w:t>
      </w:r>
      <w:r>
        <w:rPr>
          <w:rFonts w:ascii="Times New Roman" w:hAnsi="Times New Roman" w:cs="Times New Roman"/>
          <w:sz w:val="28"/>
          <w:szCs w:val="28"/>
        </w:rPr>
        <w:t>) или беспроводной (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61258B">
        <w:rPr>
          <w:rFonts w:ascii="Times New Roman" w:hAnsi="Times New Roman" w:cs="Times New Roman"/>
          <w:sz w:val="28"/>
          <w:szCs w:val="28"/>
        </w:rPr>
        <w:t xml:space="preserve"> 5.0, </w:t>
      </w:r>
      <w:r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61258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61258B">
        <w:rPr>
          <w:rFonts w:ascii="Times New Roman" w:hAnsi="Times New Roman" w:cs="Times New Roman"/>
          <w:sz w:val="28"/>
          <w:szCs w:val="28"/>
        </w:rPr>
        <w:t>5</w:t>
      </w:r>
      <w:r w:rsidR="00493C1E">
        <w:rPr>
          <w:rFonts w:ascii="Times New Roman" w:hAnsi="Times New Roman" w:cs="Times New Roman"/>
          <w:sz w:val="28"/>
          <w:szCs w:val="28"/>
        </w:rPr>
        <w:t xml:space="preserve">, </w:t>
      </w:r>
      <w:r w:rsidR="00493C1E"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="00493C1E" w:rsidRPr="00493C1E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61258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Клиент Компьютера</w:t>
      </w:r>
      <w:r w:rsidRPr="0061258B">
        <w:rPr>
          <w:rFonts w:ascii="Times New Roman" w:hAnsi="Times New Roman" w:cs="Times New Roman"/>
          <w:sz w:val="28"/>
          <w:szCs w:val="28"/>
        </w:rPr>
        <w:t xml:space="preserve"> обрабатывает эти данные и позволяет кататься и соревноваться вместе с другими пользователями по всему миру.</w:t>
      </w:r>
    </w:p>
    <w:p w14:paraId="0C5826D2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 w:rsidRPr="0061258B">
        <w:rPr>
          <w:rFonts w:ascii="Times New Roman" w:hAnsi="Times New Roman" w:cs="Times New Roman"/>
          <w:sz w:val="28"/>
          <w:szCs w:val="28"/>
        </w:rPr>
        <w:t xml:space="preserve">VR Гарнитура позволит вам </w:t>
      </w:r>
      <w:r w:rsidR="007525F4" w:rsidRPr="007525F4">
        <w:rPr>
          <w:rFonts w:ascii="Times New Roman" w:hAnsi="Times New Roman" w:cs="Times New Roman"/>
          <w:sz w:val="28"/>
          <w:szCs w:val="28"/>
        </w:rPr>
        <w:t>пов</w:t>
      </w:r>
      <w:r w:rsidR="007525F4">
        <w:rPr>
          <w:rFonts w:ascii="Times New Roman" w:hAnsi="Times New Roman" w:cs="Times New Roman"/>
          <w:sz w:val="28"/>
          <w:szCs w:val="28"/>
        </w:rPr>
        <w:t>оротом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голов</w:t>
      </w:r>
      <w:r w:rsidR="007525F4">
        <w:rPr>
          <w:rFonts w:ascii="Times New Roman" w:hAnsi="Times New Roman" w:cs="Times New Roman"/>
          <w:sz w:val="28"/>
          <w:szCs w:val="28"/>
        </w:rPr>
        <w:t>ы изменить своё направление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взгляд</w:t>
      </w:r>
      <w:r w:rsidR="007525F4">
        <w:rPr>
          <w:rFonts w:ascii="Times New Roman" w:hAnsi="Times New Roman" w:cs="Times New Roman"/>
          <w:sz w:val="28"/>
          <w:szCs w:val="28"/>
        </w:rPr>
        <w:t>а</w:t>
      </w:r>
      <w:r w:rsidR="007525F4" w:rsidRPr="007525F4">
        <w:rPr>
          <w:rFonts w:ascii="Times New Roman" w:hAnsi="Times New Roman" w:cs="Times New Roman"/>
          <w:sz w:val="28"/>
          <w:szCs w:val="28"/>
        </w:rPr>
        <w:t>, как в реальной жизни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2CD5FA24" w14:textId="77777777" w:rsidR="00E26E32" w:rsidRDefault="00E26E32" w:rsidP="00DF5AA2">
      <w:pPr>
        <w:rPr>
          <w:rFonts w:ascii="Times New Roman" w:hAnsi="Times New Roman" w:cs="Times New Roman"/>
          <w:sz w:val="28"/>
          <w:szCs w:val="28"/>
        </w:rPr>
      </w:pPr>
    </w:p>
    <w:p w14:paraId="27EA053B" w14:textId="7777777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4. Перечень подлежащих разработке вопросов:</w:t>
      </w:r>
    </w:p>
    <w:p w14:paraId="7E85CD70" w14:textId="6621BE41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анализ литературы по теме </w:t>
      </w:r>
      <w:r w:rsidR="00493C1E">
        <w:rPr>
          <w:rFonts w:ascii="Times New Roman" w:hAnsi="Times New Roman" w:cs="Times New Roman"/>
          <w:sz w:val="28"/>
          <w:szCs w:val="28"/>
        </w:rPr>
        <w:t>умные тренажеры и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4176DFD" w14:textId="5AED9896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рассмотрение существующих аналогов </w:t>
      </w:r>
      <w:r w:rsidR="00493C1E">
        <w:rPr>
          <w:rFonts w:ascii="Times New Roman" w:hAnsi="Times New Roman" w:cs="Times New Roman"/>
          <w:sz w:val="28"/>
          <w:szCs w:val="28"/>
        </w:rPr>
        <w:t>эмуляторов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, оценка их сильных и слабых сторон;</w:t>
      </w:r>
    </w:p>
    <w:p w14:paraId="4CE2670B" w14:textId="43FE8668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– разработка собственно</w:t>
      </w:r>
      <w:r w:rsidR="00493C1E">
        <w:rPr>
          <w:rFonts w:ascii="Times New Roman" w:hAnsi="Times New Roman" w:cs="Times New Roman"/>
          <w:sz w:val="28"/>
          <w:szCs w:val="28"/>
        </w:rPr>
        <w:t>го сервиса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62F61D9" w14:textId="53726D8A" w:rsidR="00E26E32" w:rsidRPr="00DF5AA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оценка работоспособности </w:t>
      </w:r>
      <w:proofErr w:type="spellStart"/>
      <w:r w:rsidR="00493C1E">
        <w:rPr>
          <w:rFonts w:ascii="Times New Roman" w:hAnsi="Times New Roman" w:cs="Times New Roman"/>
          <w:sz w:val="28"/>
          <w:szCs w:val="28"/>
        </w:rPr>
        <w:t>севиса</w:t>
      </w:r>
      <w:proofErr w:type="spellEnd"/>
      <w:r w:rsidRPr="00E26E32">
        <w:rPr>
          <w:rFonts w:ascii="Times New Roman" w:hAnsi="Times New Roman" w:cs="Times New Roman"/>
          <w:sz w:val="28"/>
          <w:szCs w:val="28"/>
        </w:rPr>
        <w:t xml:space="preserve"> с разными</w:t>
      </w:r>
      <w:r w:rsidR="00493C1E">
        <w:rPr>
          <w:rFonts w:ascii="Times New Roman" w:hAnsi="Times New Roman" w:cs="Times New Roman"/>
          <w:sz w:val="28"/>
          <w:szCs w:val="28"/>
        </w:rPr>
        <w:t xml:space="preserve"> </w:t>
      </w:r>
      <w:r w:rsidRPr="00E26E32">
        <w:rPr>
          <w:rFonts w:ascii="Times New Roman" w:hAnsi="Times New Roman" w:cs="Times New Roman"/>
          <w:sz w:val="28"/>
          <w:szCs w:val="28"/>
        </w:rPr>
        <w:t>режимами и в разных условиях.</w:t>
      </w:r>
    </w:p>
    <w:p w14:paraId="12C9ACD5" w14:textId="3206BE19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5. Дата выдачи задания: 1 декабря 20</w:t>
      </w:r>
      <w:r w:rsidR="00055C0B">
        <w:rPr>
          <w:rFonts w:ascii="Times New Roman" w:hAnsi="Times New Roman" w:cs="Times New Roman"/>
          <w:sz w:val="28"/>
          <w:szCs w:val="28"/>
        </w:rPr>
        <w:t>20</w:t>
      </w:r>
      <w:r w:rsidRPr="00E26E32">
        <w:rPr>
          <w:rFonts w:ascii="Times New Roman" w:hAnsi="Times New Roman" w:cs="Times New Roman"/>
          <w:sz w:val="28"/>
          <w:szCs w:val="28"/>
        </w:rPr>
        <w:t xml:space="preserve"> г.</w:t>
      </w:r>
    </w:p>
    <w:p w14:paraId="5DF8298A" w14:textId="3C49A8F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Руководитель работы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Л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055C0B" w:rsidRPr="00055C0B">
        <w:rPr>
          <w:rFonts w:ascii="Times New Roman" w:hAnsi="Times New Roman" w:cs="Times New Roman"/>
          <w:sz w:val="28"/>
          <w:szCs w:val="28"/>
        </w:rPr>
        <w:t>Кафтанников</w:t>
      </w:r>
      <w:proofErr w:type="spellEnd"/>
      <w:r w:rsidR="00055C0B" w:rsidRPr="00055C0B">
        <w:rPr>
          <w:rFonts w:ascii="Times New Roman" w:hAnsi="Times New Roman" w:cs="Times New Roman"/>
          <w:sz w:val="28"/>
          <w:szCs w:val="28"/>
        </w:rPr>
        <w:t xml:space="preserve"> </w:t>
      </w:r>
      <w:r w:rsidRPr="00E26E32">
        <w:rPr>
          <w:rFonts w:ascii="Times New Roman" w:hAnsi="Times New Roman" w:cs="Times New Roman"/>
          <w:sz w:val="28"/>
          <w:szCs w:val="28"/>
        </w:rPr>
        <w:t>/</w:t>
      </w:r>
    </w:p>
    <w:p w14:paraId="145E7BE3" w14:textId="55A94113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Студент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О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r w:rsidR="00055C0B">
        <w:rPr>
          <w:rFonts w:ascii="Times New Roman" w:hAnsi="Times New Roman" w:cs="Times New Roman"/>
          <w:sz w:val="28"/>
          <w:szCs w:val="28"/>
        </w:rPr>
        <w:t>Морозов</w:t>
      </w:r>
      <w:r w:rsidRPr="00E26E32">
        <w:rPr>
          <w:rFonts w:ascii="Times New Roman" w:hAnsi="Times New Roman" w:cs="Times New Roman"/>
          <w:sz w:val="28"/>
          <w:szCs w:val="28"/>
        </w:rPr>
        <w:t xml:space="preserve"> /</w:t>
      </w:r>
    </w:p>
    <w:p w14:paraId="07C36466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6DEF419E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0EB53CD1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59EADF7D" w14:textId="77777777" w:rsidR="00E26E32" w:rsidRDefault="00E26E3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28C95C7" w14:textId="77777777" w:rsidR="00E26E32" w:rsidRPr="0050749D" w:rsidRDefault="00E26E32" w:rsidP="0050749D">
      <w:pPr>
        <w:jc w:val="center"/>
        <w:rPr>
          <w:rFonts w:ascii="Times New Roman" w:hAnsi="Times New Roman" w:cs="Times New Roman"/>
          <w:sz w:val="32"/>
          <w:szCs w:val="28"/>
        </w:rPr>
      </w:pPr>
      <w:r w:rsidRPr="0050749D">
        <w:rPr>
          <w:rFonts w:ascii="Times New Roman" w:hAnsi="Times New Roman" w:cs="Times New Roman"/>
          <w:sz w:val="32"/>
          <w:szCs w:val="28"/>
        </w:rPr>
        <w:lastRenderedPageBreak/>
        <w:t>КАЛЕНДАРНЫЙ ПЛАН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807"/>
        <w:gridCol w:w="1686"/>
        <w:gridCol w:w="2000"/>
      </w:tblGrid>
      <w:tr w:rsidR="00FA4107" w:rsidRPr="0050749D" w14:paraId="7FA54857" w14:textId="77777777" w:rsidTr="00464BB1">
        <w:tc>
          <w:tcPr>
            <w:tcW w:w="5807" w:type="dxa"/>
            <w:vAlign w:val="center"/>
          </w:tcPr>
          <w:p w14:paraId="065AC5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Этап</w:t>
            </w:r>
          </w:p>
        </w:tc>
        <w:tc>
          <w:tcPr>
            <w:tcW w:w="1686" w:type="dxa"/>
            <w:vAlign w:val="center"/>
          </w:tcPr>
          <w:p w14:paraId="634BB0BB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рок сдачи</w:t>
            </w:r>
          </w:p>
        </w:tc>
        <w:tc>
          <w:tcPr>
            <w:tcW w:w="2000" w:type="dxa"/>
            <w:vAlign w:val="center"/>
          </w:tcPr>
          <w:p w14:paraId="69C7DE28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пись</w:t>
            </w:r>
          </w:p>
          <w:p w14:paraId="33A297C6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я</w:t>
            </w:r>
          </w:p>
        </w:tc>
      </w:tr>
      <w:tr w:rsidR="00FA4107" w:rsidRPr="0050749D" w14:paraId="6295673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02D52167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Введение и обзор литературы</w:t>
            </w:r>
          </w:p>
        </w:tc>
        <w:tc>
          <w:tcPr>
            <w:tcW w:w="1686" w:type="dxa"/>
            <w:vAlign w:val="center"/>
          </w:tcPr>
          <w:p w14:paraId="456F20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3.2020</w:t>
            </w:r>
          </w:p>
        </w:tc>
        <w:tc>
          <w:tcPr>
            <w:tcW w:w="2000" w:type="dxa"/>
          </w:tcPr>
          <w:p w14:paraId="5332E55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2AC57C83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8A67C2F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азработка модели, проектирование</w:t>
            </w:r>
          </w:p>
        </w:tc>
        <w:tc>
          <w:tcPr>
            <w:tcW w:w="1686" w:type="dxa"/>
            <w:vAlign w:val="center"/>
          </w:tcPr>
          <w:p w14:paraId="45F6D590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4.2020</w:t>
            </w:r>
          </w:p>
        </w:tc>
        <w:tc>
          <w:tcPr>
            <w:tcW w:w="2000" w:type="dxa"/>
          </w:tcPr>
          <w:p w14:paraId="296BE1E3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11BD6D9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8CA120E" w14:textId="103912AE" w:rsidR="00FA4107" w:rsidRPr="0050749D" w:rsidRDefault="00FA4107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 xml:space="preserve">аппарат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велосипедног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тренажера</w:t>
            </w:r>
          </w:p>
        </w:tc>
        <w:tc>
          <w:tcPr>
            <w:tcW w:w="1686" w:type="dxa"/>
            <w:vAlign w:val="center"/>
          </w:tcPr>
          <w:p w14:paraId="6B2370EF" w14:textId="776BA0D8" w:rsidR="00FA4107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49B07676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05F2D" w:rsidRPr="0050749D" w14:paraId="775DD850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9E28CCB" w14:textId="0EEE19CB" w:rsidR="00C05F2D" w:rsidRPr="0050749D" w:rsidRDefault="00C05F2D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грамм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ервиса велосипедных соревнований</w:t>
            </w:r>
          </w:p>
        </w:tc>
        <w:tc>
          <w:tcPr>
            <w:tcW w:w="1686" w:type="dxa"/>
            <w:vAlign w:val="center"/>
          </w:tcPr>
          <w:p w14:paraId="233FFC20" w14:textId="1A9E87A7" w:rsidR="00C05F2D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5.2020</w:t>
            </w:r>
          </w:p>
        </w:tc>
        <w:tc>
          <w:tcPr>
            <w:tcW w:w="2000" w:type="dxa"/>
          </w:tcPr>
          <w:p w14:paraId="68B809D3" w14:textId="77777777" w:rsidR="00C05F2D" w:rsidRPr="0050749D" w:rsidRDefault="00C05F2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5B35616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B227388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Тестирование, отладка, эксперименты</w:t>
            </w:r>
          </w:p>
        </w:tc>
        <w:tc>
          <w:tcPr>
            <w:tcW w:w="1686" w:type="dxa"/>
            <w:vAlign w:val="center"/>
          </w:tcPr>
          <w:p w14:paraId="63B6DFED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79B977C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74BA4629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E7020A" w14:textId="77777777" w:rsidR="0050749D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Компоновка текста работы и сдача на</w:t>
            </w:r>
          </w:p>
          <w:p w14:paraId="1E460E01" w14:textId="77777777" w:rsidR="00FA4107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нормоконтроль</w:t>
            </w:r>
            <w:proofErr w:type="spellEnd"/>
          </w:p>
        </w:tc>
        <w:tc>
          <w:tcPr>
            <w:tcW w:w="1686" w:type="dxa"/>
            <w:vAlign w:val="center"/>
          </w:tcPr>
          <w:p w14:paraId="00940413" w14:textId="77777777" w:rsidR="00FA4107" w:rsidRPr="0050749D" w:rsidRDefault="0050749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24.05.2020</w:t>
            </w:r>
          </w:p>
        </w:tc>
        <w:tc>
          <w:tcPr>
            <w:tcW w:w="2000" w:type="dxa"/>
          </w:tcPr>
          <w:p w14:paraId="496CF9DC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:rsidRPr="0050749D" w14:paraId="129C26D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228503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готовка презентации и доклада</w:t>
            </w:r>
          </w:p>
        </w:tc>
        <w:tc>
          <w:tcPr>
            <w:tcW w:w="1686" w:type="dxa"/>
            <w:vAlign w:val="center"/>
          </w:tcPr>
          <w:p w14:paraId="2C559025" w14:textId="77777777" w:rsidR="00464BB1" w:rsidRPr="0050749D" w:rsidRDefault="00464BB1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30.05.2020</w:t>
            </w:r>
          </w:p>
        </w:tc>
        <w:tc>
          <w:tcPr>
            <w:tcW w:w="2000" w:type="dxa"/>
          </w:tcPr>
          <w:p w14:paraId="69879CED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B8B9BF1" w14:textId="77777777" w:rsidR="00FA4107" w:rsidRDefault="00FA4107" w:rsidP="00E26E32">
      <w:pPr>
        <w:rPr>
          <w:rFonts w:ascii="Times New Roman" w:hAnsi="Times New Roman" w:cs="Times New Roman"/>
          <w:sz w:val="28"/>
          <w:szCs w:val="28"/>
        </w:rPr>
      </w:pPr>
    </w:p>
    <w:p w14:paraId="05EA341C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04DDDB8F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7087"/>
      </w:tblGrid>
      <w:tr w:rsidR="00464BB1" w14:paraId="1D70CA6A" w14:textId="77777777" w:rsidTr="00464BB1">
        <w:trPr>
          <w:trHeight w:val="884"/>
        </w:trPr>
        <w:tc>
          <w:tcPr>
            <w:tcW w:w="2835" w:type="dxa"/>
          </w:tcPr>
          <w:p w14:paraId="4E3CB811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ь работы</w:t>
            </w:r>
          </w:p>
        </w:tc>
        <w:tc>
          <w:tcPr>
            <w:tcW w:w="7087" w:type="dxa"/>
          </w:tcPr>
          <w:p w14:paraId="0A6E4A15" w14:textId="00E2C8AA" w:rsidR="00464BB1" w:rsidRPr="0050749D" w:rsidRDefault="00464BB1" w:rsidP="00464BB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="00055C0B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proofErr w:type="spellEnd"/>
            <w:r w:rsidR="00055C0B"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/</w:t>
            </w:r>
          </w:p>
          <w:p w14:paraId="441CBC4E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14:paraId="2DFE62A5" w14:textId="77777777" w:rsidTr="00464BB1">
        <w:tc>
          <w:tcPr>
            <w:tcW w:w="2835" w:type="dxa"/>
          </w:tcPr>
          <w:p w14:paraId="0B120254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7087" w:type="dxa"/>
          </w:tcPr>
          <w:p w14:paraId="4CEFFE5F" w14:textId="62C9FC3C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Pr="00E26E32"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</w:tc>
      </w:tr>
    </w:tbl>
    <w:p w14:paraId="131B2F82" w14:textId="77777777" w:rsidR="00464BB1" w:rsidRPr="0050749D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14FA405B" w14:textId="77777777" w:rsidR="00CE3D63" w:rsidRPr="00B62B68" w:rsidRDefault="00CE3D63" w:rsidP="00E26E32">
      <w:pPr>
        <w:rPr>
          <w:rFonts w:ascii="Times New Roman" w:hAnsi="Times New Roman" w:cs="Times New Roman"/>
          <w:sz w:val="24"/>
          <w:szCs w:val="24"/>
        </w:rPr>
      </w:pPr>
      <w:r w:rsidRPr="00B62B68">
        <w:rPr>
          <w:rFonts w:ascii="Times New Roman" w:hAnsi="Times New Roman" w:cs="Times New Roman"/>
          <w:sz w:val="24"/>
          <w:szCs w:val="24"/>
        </w:rPr>
        <w:br w:type="page"/>
      </w:r>
    </w:p>
    <w:p w14:paraId="5F83AA64" w14:textId="77777777" w:rsidR="00E26E32" w:rsidRDefault="00E26E32" w:rsidP="00464BB1">
      <w:pPr>
        <w:jc w:val="center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lastRenderedPageBreak/>
        <w:t>АННОТАЦИЯ</w:t>
      </w:r>
    </w:p>
    <w:p w14:paraId="592C952B" w14:textId="77777777" w:rsidR="00464BB1" w:rsidRDefault="00464BB1" w:rsidP="00464BB1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656"/>
      </w:tblGrid>
      <w:tr w:rsidR="00464BB1" w14:paraId="56724454" w14:textId="77777777" w:rsidTr="00464BB1">
        <w:tc>
          <w:tcPr>
            <w:tcW w:w="3256" w:type="dxa"/>
          </w:tcPr>
          <w:p w14:paraId="1E638078" w14:textId="77777777" w:rsidR="00464BB1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656" w:type="dxa"/>
          </w:tcPr>
          <w:p w14:paraId="6A443A02" w14:textId="6F0553C3" w:rsidR="00464BB1" w:rsidRDefault="00055C0B" w:rsidP="00290C1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055C0B">
              <w:rPr>
                <w:rFonts w:ascii="Times New Roman" w:hAnsi="Times New Roman" w:cs="Times New Roman"/>
                <w:sz w:val="28"/>
                <w:szCs w:val="28"/>
              </w:rPr>
              <w:t>Организация соревнований по велоспорту в удалённом режиме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 – Челябинск: ФГАОУ ВО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proofErr w:type="spellStart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ЮУрГУ</w:t>
            </w:r>
            <w:proofErr w:type="spellEnd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(НИУ)», ВШЭКН; 20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с.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ил.,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библиогр</w:t>
            </w:r>
            <w:proofErr w:type="spellEnd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список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наим</w:t>
            </w:r>
            <w:proofErr w:type="spellEnd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78B4300A" w14:textId="77777777" w:rsidR="00464BB1" w:rsidRPr="00464BB1" w:rsidRDefault="00464BB1" w:rsidP="00290C1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3A3F48F" w14:textId="58BCA6BF" w:rsidR="00CE3D63" w:rsidRPr="00464BB1" w:rsidRDefault="00E26E32" w:rsidP="0070273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t>В рамках выпускной квалификационной работы производится детальный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анализ литературы по темам: </w:t>
      </w:r>
      <w:r w:rsidR="00506F90">
        <w:rPr>
          <w:rFonts w:ascii="Times New Roman" w:hAnsi="Times New Roman" w:cs="Times New Roman"/>
          <w:sz w:val="28"/>
          <w:szCs w:val="28"/>
        </w:rPr>
        <w:t>домашний симулятор соревнований по велоспорту</w:t>
      </w:r>
      <w:r w:rsidRPr="00464BB1">
        <w:rPr>
          <w:rFonts w:ascii="Times New Roman" w:hAnsi="Times New Roman" w:cs="Times New Roman"/>
          <w:sz w:val="28"/>
          <w:szCs w:val="28"/>
        </w:rPr>
        <w:t>. Организуется разработка программного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обеспечения серверной, интерфейсной, микроконтроллерной частей, а </w:t>
      </w:r>
      <w:r w:rsidR="00506F90" w:rsidRPr="00506F90">
        <w:rPr>
          <w:rFonts w:ascii="Times New Roman" w:hAnsi="Times New Roman" w:cs="Times New Roman"/>
          <w:sz w:val="28"/>
          <w:szCs w:val="28"/>
        </w:rPr>
        <w:t>также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базы данных. Производится выборка и анализ результатов работы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велотренажера в предложенных режимах</w:t>
      </w:r>
      <w:r w:rsidRPr="00464BB1">
        <w:rPr>
          <w:rFonts w:ascii="Times New Roman" w:hAnsi="Times New Roman" w:cs="Times New Roman"/>
          <w:sz w:val="28"/>
          <w:szCs w:val="28"/>
        </w:rPr>
        <w:t>. Рассматриваются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преимущества и недостатки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программно-аппаратного комплекса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>Доказывается способность системы</w:t>
      </w:r>
      <w:r w:rsidR="0094025A">
        <w:rPr>
          <w:rFonts w:ascii="Times New Roman" w:hAnsi="Times New Roman" w:cs="Times New Roman"/>
          <w:sz w:val="28"/>
          <w:szCs w:val="28"/>
        </w:rPr>
        <w:t xml:space="preserve"> </w:t>
      </w:r>
      <w:r w:rsidR="0070273D">
        <w:rPr>
          <w:rFonts w:ascii="Times New Roman" w:hAnsi="Times New Roman" w:cs="Times New Roman"/>
          <w:sz w:val="28"/>
          <w:szCs w:val="28"/>
        </w:rPr>
        <w:t xml:space="preserve">разработанного </w:t>
      </w:r>
      <w:r w:rsidR="0070273D" w:rsidRPr="0070273D">
        <w:rPr>
          <w:rFonts w:ascii="Times New Roman" w:hAnsi="Times New Roman" w:cs="Times New Roman"/>
          <w:sz w:val="28"/>
          <w:szCs w:val="28"/>
        </w:rPr>
        <w:t>велосипедного тренажера</w:t>
      </w:r>
      <w:r w:rsidR="0070273D">
        <w:rPr>
          <w:rFonts w:ascii="Times New Roman" w:hAnsi="Times New Roman" w:cs="Times New Roman"/>
          <w:sz w:val="28"/>
          <w:szCs w:val="28"/>
        </w:rPr>
        <w:t xml:space="preserve"> и</w:t>
      </w:r>
      <w:r w:rsidR="0070273D" w:rsidRPr="0070273D">
        <w:rPr>
          <w:rFonts w:ascii="Times New Roman" w:hAnsi="Times New Roman" w:cs="Times New Roman"/>
          <w:sz w:val="28"/>
          <w:szCs w:val="28"/>
        </w:rPr>
        <w:t xml:space="preserve"> сервиса велосипедных соревнований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</w:p>
    <w:p w14:paraId="33E9CE6B" w14:textId="293FC36C" w:rsidR="00E26E32" w:rsidRPr="0094025A" w:rsidRDefault="0094025A" w:rsidP="0094025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025A">
        <w:rPr>
          <w:rFonts w:ascii="Times New Roman" w:hAnsi="Times New Roman" w:cs="Times New Roman"/>
          <w:sz w:val="28"/>
          <w:szCs w:val="28"/>
        </w:rPr>
        <w:tab/>
        <w:t>Пояснительная записка включает в себя введение, оглавление, основную часть, заключение и библиографический список.</w:t>
      </w:r>
    </w:p>
    <w:p w14:paraId="2BA0A8C1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4D76AB56" w14:textId="17232002" w:rsidR="0094025A" w:rsidRDefault="0094025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98FACF1" w14:textId="20967736" w:rsidR="00E26E32" w:rsidRDefault="0094025A" w:rsidP="0094025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ГЛАВЛЕНИЕ</w:t>
      </w:r>
    </w:p>
    <w:p w14:paraId="11B57449" w14:textId="29DB9364" w:rsidR="005247B2" w:rsidRDefault="005247B2">
      <w:pPr>
        <w:rPr>
          <w:rFonts w:ascii="Times New Roman" w:hAnsi="Times New Roman" w:cs="Times New Roman"/>
          <w:sz w:val="24"/>
          <w:szCs w:val="24"/>
        </w:rPr>
      </w:pPr>
    </w:p>
    <w:p w14:paraId="26A3EAA2" w14:textId="74590BB5" w:rsidR="0094025A" w:rsidRDefault="004434E4">
      <w:pPr>
        <w:pStyle w:val="11"/>
        <w:tabs>
          <w:tab w:val="right" w:leader="dot" w:pos="9912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TOC \o "1-2" \u </w:instrText>
      </w:r>
      <w:r>
        <w:rPr>
          <w:rFonts w:ascii="Times New Roman" w:hAnsi="Times New Roman" w:cs="Times New Roman"/>
          <w:sz w:val="24"/>
          <w:szCs w:val="24"/>
        </w:rPr>
        <w:fldChar w:fldCharType="separate"/>
      </w:r>
      <w:r w:rsidR="0094025A" w:rsidRPr="00F56766">
        <w:rPr>
          <w:rFonts w:ascii="Times New Roman" w:hAnsi="Times New Roman" w:cs="Times New Roman"/>
          <w:noProof/>
        </w:rPr>
        <w:t>ВВЕДЕНИЕ</w:t>
      </w:r>
      <w:r w:rsidR="0094025A">
        <w:rPr>
          <w:noProof/>
        </w:rPr>
        <w:tab/>
      </w:r>
      <w:r w:rsidR="0094025A">
        <w:rPr>
          <w:noProof/>
        </w:rPr>
        <w:fldChar w:fldCharType="begin"/>
      </w:r>
      <w:r w:rsidR="0094025A">
        <w:rPr>
          <w:noProof/>
        </w:rPr>
        <w:instrText xml:space="preserve"> PAGEREF _Toc68625592 \h </w:instrText>
      </w:r>
      <w:r w:rsidR="0094025A">
        <w:rPr>
          <w:noProof/>
        </w:rPr>
      </w:r>
      <w:r w:rsidR="0094025A">
        <w:rPr>
          <w:noProof/>
        </w:rPr>
        <w:fldChar w:fldCharType="separate"/>
      </w:r>
      <w:r w:rsidR="0094025A">
        <w:rPr>
          <w:noProof/>
        </w:rPr>
        <w:t>7</w:t>
      </w:r>
      <w:r w:rsidR="0094025A">
        <w:rPr>
          <w:noProof/>
        </w:rPr>
        <w:fldChar w:fldCharType="end"/>
      </w:r>
    </w:p>
    <w:p w14:paraId="58229CEE" w14:textId="796D0910" w:rsidR="00E26E32" w:rsidRDefault="004434E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fldChar w:fldCharType="end"/>
      </w:r>
    </w:p>
    <w:p w14:paraId="42EB2955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29D77A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E04DA7F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745C09A" w14:textId="77777777" w:rsidR="00E26E32" w:rsidRDefault="00E26E32"/>
    <w:p w14:paraId="49FABAAC" w14:textId="77777777" w:rsidR="00E26E32" w:rsidRDefault="00E26E32"/>
    <w:p w14:paraId="32D83386" w14:textId="77777777" w:rsidR="00E26E32" w:rsidRDefault="00E26E32"/>
    <w:p w14:paraId="2B3D69C2" w14:textId="77777777" w:rsidR="00E26E32" w:rsidRDefault="00E26E32"/>
    <w:p w14:paraId="6E0EF54A" w14:textId="77777777" w:rsidR="00E26E32" w:rsidRDefault="00E26E32"/>
    <w:p w14:paraId="4EE51277" w14:textId="77777777" w:rsidR="00E26E32" w:rsidRDefault="00E26E32"/>
    <w:p w14:paraId="45023F5D" w14:textId="77777777" w:rsidR="00E26E32" w:rsidRDefault="00E26E32"/>
    <w:p w14:paraId="0245AE5A" w14:textId="77777777" w:rsidR="00E26E32" w:rsidRDefault="00E26E32"/>
    <w:p w14:paraId="463E64D3" w14:textId="77777777" w:rsidR="00E26E32" w:rsidRDefault="00E26E32"/>
    <w:p w14:paraId="62AEB9F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6421E664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03906F1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7034469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2B37860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0C1E36AE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E246D26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67C56FF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B2248C7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6D4EF9D2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09D2CD20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7140463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F939E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2F6181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15BC851B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C4B1E3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23A673EE" w14:textId="77777777" w:rsidR="004434E4" w:rsidRPr="004434E4" w:rsidRDefault="004434E4" w:rsidP="0094025A">
      <w:pPr>
        <w:pStyle w:val="1"/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0" w:name="_Toc68625592"/>
      <w:r w:rsidRPr="004434E4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  <w:bookmarkEnd w:id="0"/>
    </w:p>
    <w:p w14:paraId="18037A4A" w14:textId="77777777" w:rsidR="005247B2" w:rsidRPr="005247B2" w:rsidRDefault="004434E4" w:rsidP="0094025A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5247B2">
        <w:rPr>
          <w:rFonts w:ascii="Times New Roman" w:hAnsi="Times New Roman" w:cs="Times New Roman"/>
          <w:b/>
          <w:bCs/>
          <w:sz w:val="28"/>
          <w:szCs w:val="28"/>
        </w:rPr>
        <w:t>Актуальность данной темы</w:t>
      </w:r>
    </w:p>
    <w:p w14:paraId="6BC70672" w14:textId="77777777" w:rsidR="00946B7A" w:rsidRDefault="004434E4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434E4">
        <w:rPr>
          <w:rFonts w:ascii="Times New Roman" w:hAnsi="Times New Roman" w:cs="Times New Roman"/>
          <w:sz w:val="28"/>
          <w:szCs w:val="28"/>
        </w:rPr>
        <w:t xml:space="preserve"> </w:t>
      </w:r>
      <w:r w:rsidR="0094025A" w:rsidRPr="0094025A">
        <w:rPr>
          <w:rFonts w:ascii="Times New Roman" w:hAnsi="Times New Roman" w:cs="Times New Roman"/>
          <w:sz w:val="28"/>
          <w:szCs w:val="28"/>
        </w:rPr>
        <w:t>Спорт играет большую роль в жизни людей. Он укрепляет здоровье, воспитывает характер, делает человека сильным и выносливым, закаляет организм.</w:t>
      </w:r>
      <w:r w:rsidR="0094025A">
        <w:rPr>
          <w:rFonts w:ascii="Times New Roman" w:hAnsi="Times New Roman" w:cs="Times New Roman"/>
          <w:sz w:val="28"/>
          <w:szCs w:val="28"/>
        </w:rPr>
        <w:t xml:space="preserve"> </w:t>
      </w:r>
      <w:r w:rsidR="004B2840">
        <w:rPr>
          <w:rFonts w:ascii="Times New Roman" w:hAnsi="Times New Roman" w:cs="Times New Roman"/>
          <w:sz w:val="28"/>
          <w:szCs w:val="28"/>
        </w:rPr>
        <w:t>Век назад ф</w:t>
      </w:r>
      <w:r w:rsidR="004B2840" w:rsidRPr="004B2840">
        <w:rPr>
          <w:rFonts w:ascii="Times New Roman" w:hAnsi="Times New Roman" w:cs="Times New Roman"/>
          <w:sz w:val="28"/>
          <w:szCs w:val="28"/>
        </w:rPr>
        <w:t>изические качества – выносливость, сила – ценились людьми.</w:t>
      </w:r>
      <w:r w:rsidR="004B2840">
        <w:rPr>
          <w:rFonts w:ascii="Times New Roman" w:hAnsi="Times New Roman" w:cs="Times New Roman"/>
          <w:sz w:val="28"/>
          <w:szCs w:val="28"/>
        </w:rPr>
        <w:t xml:space="preserve"> </w:t>
      </w:r>
      <w:bookmarkStart w:id="1" w:name="_Hlk69835850"/>
      <w:r w:rsidR="0094025A">
        <w:rPr>
          <w:rFonts w:ascii="Times New Roman" w:hAnsi="Times New Roman" w:cs="Times New Roman"/>
          <w:sz w:val="28"/>
          <w:szCs w:val="28"/>
        </w:rPr>
        <w:t>Но р</w:t>
      </w:r>
      <w:r w:rsidR="0094025A" w:rsidRPr="005247B2">
        <w:rPr>
          <w:rFonts w:ascii="Times New Roman" w:hAnsi="Times New Roman" w:cs="Times New Roman"/>
          <w:sz w:val="28"/>
          <w:szCs w:val="28"/>
        </w:rPr>
        <w:t>оль физической силы падает из-за развития техники и снижения уровня агрессии в обществе.</w:t>
      </w:r>
      <w:r w:rsidR="0094025A">
        <w:rPr>
          <w:rFonts w:ascii="Times New Roman" w:hAnsi="Times New Roman" w:cs="Times New Roman"/>
          <w:sz w:val="28"/>
          <w:szCs w:val="28"/>
        </w:rPr>
        <w:t xml:space="preserve"> П</w:t>
      </w:r>
      <w:r w:rsidR="0094025A" w:rsidRPr="005247B2">
        <w:rPr>
          <w:rFonts w:ascii="Times New Roman" w:hAnsi="Times New Roman" w:cs="Times New Roman"/>
          <w:sz w:val="28"/>
          <w:szCs w:val="28"/>
        </w:rPr>
        <w:t>о мере развития технологий работа, требовавшая физической силы, переходит к машинам, а оператору машины особая физическая сила уже не нужна</w:t>
      </w:r>
      <w:r w:rsidR="0094025A">
        <w:rPr>
          <w:rFonts w:ascii="Times New Roman" w:hAnsi="Times New Roman" w:cs="Times New Roman"/>
          <w:sz w:val="28"/>
          <w:szCs w:val="28"/>
        </w:rPr>
        <w:t xml:space="preserve">. </w:t>
      </w:r>
      <w:r w:rsidR="00680B1E">
        <w:rPr>
          <w:rFonts w:ascii="Times New Roman" w:hAnsi="Times New Roman" w:cs="Times New Roman"/>
          <w:sz w:val="28"/>
          <w:szCs w:val="28"/>
        </w:rPr>
        <w:t>В настоящее время людей тянет заниматься спортом больше для поддержания здоровья</w:t>
      </w:r>
      <w:r w:rsidR="005247B2">
        <w:rPr>
          <w:rFonts w:ascii="Times New Roman" w:hAnsi="Times New Roman" w:cs="Times New Roman"/>
          <w:sz w:val="28"/>
          <w:szCs w:val="28"/>
        </w:rPr>
        <w:t xml:space="preserve"> </w:t>
      </w:r>
      <w:r w:rsidR="003929CE">
        <w:rPr>
          <w:rFonts w:ascii="Times New Roman" w:hAnsi="Times New Roman" w:cs="Times New Roman"/>
          <w:sz w:val="28"/>
          <w:szCs w:val="28"/>
        </w:rPr>
        <w:t>и</w:t>
      </w:r>
      <w:r w:rsidR="00680B1E">
        <w:rPr>
          <w:rFonts w:ascii="Times New Roman" w:hAnsi="Times New Roman" w:cs="Times New Roman"/>
          <w:sz w:val="28"/>
          <w:szCs w:val="28"/>
        </w:rPr>
        <w:t>ли</w:t>
      </w:r>
      <w:r w:rsidR="003929CE">
        <w:rPr>
          <w:rFonts w:ascii="Times New Roman" w:hAnsi="Times New Roman" w:cs="Times New Roman"/>
          <w:sz w:val="28"/>
          <w:szCs w:val="28"/>
        </w:rPr>
        <w:t xml:space="preserve"> хобби.</w:t>
      </w:r>
      <w:r w:rsidR="009134D2">
        <w:rPr>
          <w:rFonts w:ascii="Times New Roman" w:hAnsi="Times New Roman" w:cs="Times New Roman"/>
          <w:sz w:val="28"/>
          <w:szCs w:val="28"/>
        </w:rPr>
        <w:t xml:space="preserve"> </w:t>
      </w:r>
    </w:p>
    <w:bookmarkEnd w:id="1"/>
    <w:p w14:paraId="537BBBA9" w14:textId="4F4B9D7F" w:rsidR="00946B7A" w:rsidRPr="00946B7A" w:rsidRDefault="00946B7A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6B7A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>Как и многие люди, в то время как нам фактически запретили ездить на велосипеде на улице во время изоляции.</w:t>
      </w:r>
    </w:p>
    <w:p w14:paraId="12091F66" w14:textId="79FF5563" w:rsidR="000C199C" w:rsidRPr="000C199C" w:rsidRDefault="000C199C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C199C">
        <w:rPr>
          <w:rFonts w:ascii="Times New Roman" w:hAnsi="Times New Roman" w:cs="Times New Roman"/>
          <w:sz w:val="28"/>
          <w:szCs w:val="28"/>
        </w:rPr>
        <w:t>Международный олимпийский комитет (</w:t>
      </w:r>
      <w:r>
        <w:rPr>
          <w:rFonts w:ascii="Times New Roman" w:hAnsi="Times New Roman" w:cs="Times New Roman"/>
          <w:sz w:val="28"/>
          <w:szCs w:val="28"/>
          <w:lang w:val="en-US"/>
        </w:rPr>
        <w:t>IOC</w:t>
      </w:r>
      <w:r w:rsidRPr="000C199C">
        <w:rPr>
          <w:rFonts w:ascii="Times New Roman" w:hAnsi="Times New Roman" w:cs="Times New Roman"/>
          <w:sz w:val="28"/>
          <w:szCs w:val="28"/>
        </w:rPr>
        <w:t>) провел опрос среди спортсменов и других представителей отрасли, по итогам которого выяснилось, что простой из-за пандемии коронавируса вылился для атлетов в потерю мотивации, а для функционеров и организаторов соревнований — в целый комплекс проблем материального характера.</w:t>
      </w:r>
      <w:commentRangeStart w:id="2"/>
      <w:r w:rsidRPr="000C199C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199C">
        <w:rPr>
          <w:rFonts w:ascii="Times New Roman" w:hAnsi="Times New Roman" w:cs="Times New Roman"/>
          <w:sz w:val="28"/>
          <w:szCs w:val="28"/>
        </w:rPr>
        <w:t>]</w:t>
      </w:r>
      <w:commentRangeEnd w:id="2"/>
      <w:r>
        <w:rPr>
          <w:rStyle w:val="a7"/>
        </w:rPr>
        <w:commentReference w:id="2"/>
      </w:r>
    </w:p>
    <w:p w14:paraId="589A0FD4" w14:textId="77777777" w:rsidR="00680B1E" w:rsidRDefault="00680B1E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583135E" w14:textId="295E2C4E" w:rsidR="003929CE" w:rsidRPr="00680B1E" w:rsidRDefault="007575AE" w:rsidP="00E4326F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E52AC">
        <w:rPr>
          <w:rFonts w:ascii="Times New Roman" w:hAnsi="Times New Roman" w:cs="Times New Roman"/>
          <w:b/>
          <w:bCs/>
          <w:sz w:val="28"/>
          <w:szCs w:val="28"/>
        </w:rPr>
        <w:t>Описание проблемы</w:t>
      </w:r>
    </w:p>
    <w:p w14:paraId="10876E95" w14:textId="743BE547" w:rsidR="004434E4" w:rsidRDefault="003929CE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9CE">
        <w:rPr>
          <w:rFonts w:ascii="Times New Roman" w:hAnsi="Times New Roman" w:cs="Times New Roman"/>
          <w:sz w:val="28"/>
          <w:szCs w:val="28"/>
        </w:rPr>
        <w:t xml:space="preserve">За последние годы отрасль тренировок на велотренажерах активно развивалась, а появление разумных тренажеров и программ стало началом трансформации велоспорта изнутри. Это не только жизнеспособная и довольно реальная альтернатива велосипедной езде, которой пользуются любители и профессионалы. Такие тренировки также доставляют удовольствие. Это идеальный вариант для катания в плохую погоду, при ограниченном количестве времени или при необходимости сфокусироваться на тренировке без мыслей о плохих дорогах. </w:t>
      </w:r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>Или же когда «за окном» карантин и приходится находиться в самоизоляции.</w:t>
      </w:r>
    </w:p>
    <w:p w14:paraId="38D7BC45" w14:textId="77777777" w:rsidR="00DA6432" w:rsidRDefault="00DA6432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EE71452" w14:textId="77777777" w:rsidR="00680B1E" w:rsidRDefault="00680B1E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Если </w:t>
      </w:r>
      <w:r w:rsidRPr="000009BD">
        <w:rPr>
          <w:rFonts w:ascii="Times New Roman" w:hAnsi="Times New Roman" w:cs="Times New Roman"/>
          <w:color w:val="FF0000"/>
          <w:sz w:val="28"/>
          <w:szCs w:val="28"/>
        </w:rPr>
        <w:t xml:space="preserve">вы спросите у случайных </w:t>
      </w:r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хожих, любят ли они кататься на велосипеде, то в большинстве случаев получите положительный ответ. Однако если Вы немного измените вопрос и спросите, катаются ли эти люди на велосипеде, то более 80% </w:t>
      </w:r>
      <w:proofErr w:type="gramStart"/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>ответят</w:t>
      </w:r>
      <w:proofErr w:type="gramEnd"/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то нет, по тем или иным причинам. Получается парадокс: люди любят кататься, но не делают этого.</w:t>
      </w:r>
    </w:p>
    <w:p w14:paraId="5B013DF7" w14:textId="77777777" w:rsidR="00680B1E" w:rsidRPr="00680B1E" w:rsidRDefault="00680B1E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8AE0D04" w14:textId="2B91158D" w:rsidR="004434E4" w:rsidRPr="00680B1E" w:rsidRDefault="00680B1E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Появил</w:t>
      </w:r>
      <w:r w:rsidR="00E4326F">
        <w:rPr>
          <w:rFonts w:ascii="Times New Roman" w:hAnsi="Times New Roman" w:cs="Times New Roman"/>
          <w:sz w:val="28"/>
          <w:szCs w:val="28"/>
        </w:rPr>
        <w:t>а</w:t>
      </w:r>
      <w:r w:rsidRPr="00680B1E">
        <w:rPr>
          <w:rFonts w:ascii="Times New Roman" w:hAnsi="Times New Roman" w:cs="Times New Roman"/>
          <w:sz w:val="28"/>
          <w:szCs w:val="28"/>
        </w:rPr>
        <w:t xml:space="preserve">сь цель </w:t>
      </w:r>
      <w:r w:rsidR="00E4326F">
        <w:rPr>
          <w:rFonts w:ascii="Times New Roman" w:hAnsi="Times New Roman" w:cs="Times New Roman"/>
          <w:sz w:val="28"/>
          <w:szCs w:val="28"/>
        </w:rPr>
        <w:t>с подвинуть</w:t>
      </w:r>
      <w:r>
        <w:rPr>
          <w:rFonts w:ascii="Times New Roman" w:hAnsi="Times New Roman" w:cs="Times New Roman"/>
          <w:sz w:val="28"/>
          <w:szCs w:val="28"/>
        </w:rPr>
        <w:t xml:space="preserve"> людей заниматься </w:t>
      </w:r>
      <w:r w:rsidR="00E4326F">
        <w:rPr>
          <w:rFonts w:ascii="Times New Roman" w:hAnsi="Times New Roman" w:cs="Times New Roman"/>
          <w:sz w:val="28"/>
          <w:szCs w:val="28"/>
        </w:rPr>
        <w:t xml:space="preserve">спортом, превратив спорт в доступную из дома соревновательную платформу со множеством пользователей. </w:t>
      </w:r>
    </w:p>
    <w:p w14:paraId="225EADD0" w14:textId="45D13C9C" w:rsidR="009172BF" w:rsidRPr="00680B1E" w:rsidRDefault="009172BF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 xml:space="preserve">Для решения описанной проблемы следует разработать </w:t>
      </w:r>
      <w:r w:rsidR="00680B1E" w:rsidRPr="00680B1E">
        <w:rPr>
          <w:rFonts w:ascii="Times New Roman" w:hAnsi="Times New Roman" w:cs="Times New Roman"/>
          <w:sz w:val="28"/>
          <w:szCs w:val="28"/>
        </w:rPr>
        <w:t>сервис</w:t>
      </w:r>
      <w:r w:rsidR="00E4326F">
        <w:rPr>
          <w:rFonts w:ascii="Times New Roman" w:hAnsi="Times New Roman" w:cs="Times New Roman"/>
          <w:sz w:val="28"/>
          <w:szCs w:val="28"/>
        </w:rPr>
        <w:t xml:space="preserve"> имитации занятия велоспортом с погружением в виртуальную реальность с физическими нагрузками.</w:t>
      </w:r>
    </w:p>
    <w:p w14:paraId="42143120" w14:textId="6971D2F8" w:rsidR="009172BF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 xml:space="preserve">Он </w:t>
      </w:r>
      <w:r w:rsidR="00E4326F">
        <w:rPr>
          <w:rFonts w:ascii="Times New Roman" w:hAnsi="Times New Roman" w:cs="Times New Roman"/>
          <w:sz w:val="28"/>
          <w:szCs w:val="28"/>
        </w:rPr>
        <w:t xml:space="preserve">поможет </w:t>
      </w:r>
      <w:proofErr w:type="spellStart"/>
      <w:r w:rsidR="00F979D8">
        <w:rPr>
          <w:rFonts w:ascii="Times New Roman" w:hAnsi="Times New Roman" w:cs="Times New Roman"/>
          <w:color w:val="FF0000"/>
          <w:sz w:val="28"/>
          <w:szCs w:val="28"/>
        </w:rPr>
        <w:t>малозамотивированным</w:t>
      </w:r>
      <w:proofErr w:type="spellEnd"/>
      <w:r w:rsidR="00E4326F" w:rsidRPr="00E4326F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E4326F">
        <w:rPr>
          <w:rFonts w:ascii="Times New Roman" w:hAnsi="Times New Roman" w:cs="Times New Roman"/>
          <w:sz w:val="28"/>
          <w:szCs w:val="28"/>
        </w:rPr>
        <w:t>людям</w:t>
      </w:r>
      <w:r w:rsidRPr="00680B1E">
        <w:rPr>
          <w:rFonts w:ascii="Times New Roman" w:hAnsi="Times New Roman" w:cs="Times New Roman"/>
          <w:sz w:val="28"/>
          <w:szCs w:val="28"/>
        </w:rPr>
        <w:t xml:space="preserve"> </w:t>
      </w:r>
      <w:r w:rsidR="00E4326F">
        <w:rPr>
          <w:rFonts w:ascii="Times New Roman" w:hAnsi="Times New Roman" w:cs="Times New Roman"/>
          <w:sz w:val="28"/>
          <w:szCs w:val="28"/>
        </w:rPr>
        <w:t>выбрать любую погоду и ландшафт для занятия спортом, собирать статистику занятия велоспортом и увеличить характеристики выносливости.</w:t>
      </w:r>
    </w:p>
    <w:p w14:paraId="02702AAC" w14:textId="3996E431" w:rsidR="009D4E34" w:rsidRPr="000C199C" w:rsidRDefault="009D4E34" w:rsidP="009D4E3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шение проводить </w:t>
      </w:r>
      <w:r w:rsidR="00F979D8">
        <w:rPr>
          <w:rFonts w:ascii="Times New Roman" w:hAnsi="Times New Roman" w:cs="Times New Roman"/>
          <w:sz w:val="28"/>
          <w:szCs w:val="28"/>
        </w:rPr>
        <w:t xml:space="preserve">виртуальные </w:t>
      </w:r>
      <w:r>
        <w:rPr>
          <w:rFonts w:ascii="Times New Roman" w:hAnsi="Times New Roman" w:cs="Times New Roman"/>
          <w:sz w:val="28"/>
          <w:szCs w:val="28"/>
        </w:rPr>
        <w:t xml:space="preserve">соревнования по велоспорту найдут применение в разн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категолия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е</w:t>
      </w:r>
      <w:r w:rsidR="00F979D8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оспорта:</w:t>
      </w:r>
    </w:p>
    <w:p w14:paraId="2421AA47" w14:textId="53DDC72A" w:rsidR="009D4E34" w:rsidRPr="009D4E34" w:rsidRDefault="009D4E34" w:rsidP="009D4E3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4E34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A62BE">
        <w:rPr>
          <w:rFonts w:ascii="Times New Roman" w:hAnsi="Times New Roman" w:cs="Times New Roman"/>
          <w:sz w:val="28"/>
          <w:szCs w:val="28"/>
        </w:rPr>
        <w:t>Начальный уровень – позволит скоротать время с пользой для здоровья в красивых местах реального или вымышленного мира.</w:t>
      </w:r>
    </w:p>
    <w:p w14:paraId="7DB637D3" w14:textId="51928FAA" w:rsidR="009D4E34" w:rsidRDefault="009D4E34" w:rsidP="009D4E3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134D2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 Средний уровень – </w:t>
      </w:r>
      <w:r w:rsidR="00DA62BE">
        <w:rPr>
          <w:rFonts w:ascii="Times New Roman" w:hAnsi="Times New Roman" w:cs="Times New Roman"/>
          <w:sz w:val="28"/>
          <w:szCs w:val="28"/>
        </w:rPr>
        <w:t xml:space="preserve">позволит организовать любительское соревнование в кругу своих знакомых или небольших районов с соблюдением ряда нормативов, если некие штрафные санкции ограничивают </w:t>
      </w:r>
      <w:proofErr w:type="spellStart"/>
      <w:r w:rsidR="00DA62BE">
        <w:rPr>
          <w:rFonts w:ascii="Times New Roman" w:hAnsi="Times New Roman" w:cs="Times New Roman"/>
          <w:sz w:val="28"/>
          <w:szCs w:val="28"/>
        </w:rPr>
        <w:t>ральную</w:t>
      </w:r>
      <w:proofErr w:type="spellEnd"/>
      <w:r w:rsidR="00DA62BE">
        <w:rPr>
          <w:rFonts w:ascii="Times New Roman" w:hAnsi="Times New Roman" w:cs="Times New Roman"/>
          <w:sz w:val="28"/>
          <w:szCs w:val="28"/>
        </w:rPr>
        <w:t xml:space="preserve"> встречу, а </w:t>
      </w:r>
      <w:r>
        <w:rPr>
          <w:rFonts w:ascii="Times New Roman" w:hAnsi="Times New Roman" w:cs="Times New Roman"/>
          <w:sz w:val="28"/>
          <w:szCs w:val="28"/>
        </w:rPr>
        <w:t xml:space="preserve">система принятия решений </w:t>
      </w:r>
      <w:r w:rsidR="00DA62BE">
        <w:rPr>
          <w:rFonts w:ascii="Times New Roman" w:hAnsi="Times New Roman" w:cs="Times New Roman"/>
          <w:sz w:val="28"/>
          <w:szCs w:val="28"/>
        </w:rPr>
        <w:t xml:space="preserve">поможет явно определить </w:t>
      </w:r>
      <w:r>
        <w:rPr>
          <w:rFonts w:ascii="Times New Roman" w:hAnsi="Times New Roman" w:cs="Times New Roman"/>
          <w:sz w:val="28"/>
          <w:szCs w:val="28"/>
        </w:rPr>
        <w:t>победителей.</w:t>
      </w:r>
    </w:p>
    <w:p w14:paraId="5E692DF5" w14:textId="13003217" w:rsidR="009D4E34" w:rsidRPr="009134D2" w:rsidRDefault="009D4E34" w:rsidP="009D4E3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* Высокий уровень – соревновательный. </w:t>
      </w:r>
      <w:proofErr w:type="spellStart"/>
      <w:r w:rsidR="00DA62BE">
        <w:rPr>
          <w:rFonts w:ascii="Times New Roman" w:hAnsi="Times New Roman" w:cs="Times New Roman"/>
          <w:sz w:val="28"/>
          <w:szCs w:val="28"/>
        </w:rPr>
        <w:t>Отганизация</w:t>
      </w:r>
      <w:proofErr w:type="spellEnd"/>
      <w:r w:rsidR="00DA62BE">
        <w:rPr>
          <w:rFonts w:ascii="Times New Roman" w:hAnsi="Times New Roman" w:cs="Times New Roman"/>
          <w:sz w:val="28"/>
          <w:szCs w:val="28"/>
        </w:rPr>
        <w:t xml:space="preserve"> более строгих </w:t>
      </w:r>
      <w:r w:rsidR="00A7532A">
        <w:rPr>
          <w:rFonts w:ascii="Times New Roman" w:hAnsi="Times New Roman" w:cs="Times New Roman"/>
          <w:sz w:val="28"/>
          <w:szCs w:val="28"/>
        </w:rPr>
        <w:t xml:space="preserve">соревновательных и регулярных соревнований с составлением рейтинга </w:t>
      </w:r>
      <w:proofErr w:type="gramStart"/>
      <w:r w:rsidR="00A7532A">
        <w:rPr>
          <w:rFonts w:ascii="Times New Roman" w:hAnsi="Times New Roman" w:cs="Times New Roman"/>
          <w:sz w:val="28"/>
          <w:szCs w:val="28"/>
        </w:rPr>
        <w:t>лучших  спортсменов</w:t>
      </w:r>
      <w:proofErr w:type="gramEnd"/>
      <w:r w:rsidR="00A7532A">
        <w:rPr>
          <w:rFonts w:ascii="Times New Roman" w:hAnsi="Times New Roman" w:cs="Times New Roman"/>
          <w:sz w:val="28"/>
          <w:szCs w:val="28"/>
        </w:rPr>
        <w:t xml:space="preserve">. Данное соревнование может увидеть каждый, если кото из </w:t>
      </w:r>
      <w:r w:rsidR="00F979D8">
        <w:rPr>
          <w:rFonts w:ascii="Times New Roman" w:hAnsi="Times New Roman" w:cs="Times New Roman"/>
          <w:sz w:val="28"/>
          <w:szCs w:val="28"/>
        </w:rPr>
        <w:t>тренирующего</w:t>
      </w:r>
      <w:r w:rsidR="00A7532A">
        <w:rPr>
          <w:rFonts w:ascii="Times New Roman" w:hAnsi="Times New Roman" w:cs="Times New Roman"/>
          <w:sz w:val="28"/>
          <w:szCs w:val="28"/>
        </w:rPr>
        <w:t xml:space="preserve"> или </w:t>
      </w:r>
      <w:r w:rsidR="00F979D8">
        <w:rPr>
          <w:rFonts w:ascii="Times New Roman" w:hAnsi="Times New Roman" w:cs="Times New Roman"/>
          <w:sz w:val="28"/>
          <w:szCs w:val="28"/>
        </w:rPr>
        <w:t>поддерживающего</w:t>
      </w:r>
      <w:r w:rsidR="00A7532A">
        <w:rPr>
          <w:rFonts w:ascii="Times New Roman" w:hAnsi="Times New Roman" w:cs="Times New Roman"/>
          <w:sz w:val="28"/>
          <w:szCs w:val="28"/>
        </w:rPr>
        <w:t xml:space="preserve"> состава не сможет</w:t>
      </w:r>
      <w:r>
        <w:rPr>
          <w:rFonts w:ascii="Times New Roman" w:hAnsi="Times New Roman" w:cs="Times New Roman"/>
          <w:sz w:val="28"/>
          <w:szCs w:val="28"/>
        </w:rPr>
        <w:t xml:space="preserve"> поехать с </w:t>
      </w:r>
      <w:r w:rsidR="00A7532A">
        <w:rPr>
          <w:rFonts w:ascii="Times New Roman" w:hAnsi="Times New Roman" w:cs="Times New Roman"/>
          <w:sz w:val="28"/>
          <w:szCs w:val="28"/>
        </w:rPr>
        <w:t>на реальную встречу</w:t>
      </w:r>
      <w:r>
        <w:rPr>
          <w:rFonts w:ascii="Times New Roman" w:hAnsi="Times New Roman" w:cs="Times New Roman"/>
          <w:sz w:val="28"/>
          <w:szCs w:val="28"/>
        </w:rPr>
        <w:t>, а так он может следить за соревнованием</w:t>
      </w:r>
      <w:r w:rsidR="00A7532A">
        <w:rPr>
          <w:rFonts w:ascii="Times New Roman" w:hAnsi="Times New Roman" w:cs="Times New Roman"/>
          <w:sz w:val="28"/>
          <w:szCs w:val="28"/>
        </w:rPr>
        <w:t>.</w:t>
      </w:r>
    </w:p>
    <w:p w14:paraId="0B17365C" w14:textId="2A4D5AA3" w:rsidR="006C5CB1" w:rsidRPr="006C5CB1" w:rsidRDefault="006C5CB1" w:rsidP="006C5CB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C5CB1">
        <w:rPr>
          <w:rFonts w:ascii="Times New Roman" w:hAnsi="Times New Roman" w:cs="Times New Roman"/>
          <w:sz w:val="28"/>
          <w:szCs w:val="28"/>
        </w:rPr>
        <w:t xml:space="preserve">Вопросы, которые нужно решить с точки зрения </w:t>
      </w:r>
      <w:r>
        <w:rPr>
          <w:rFonts w:ascii="Times New Roman" w:hAnsi="Times New Roman" w:cs="Times New Roman"/>
          <w:sz w:val="28"/>
          <w:szCs w:val="28"/>
        </w:rPr>
        <w:t>спортивной оценки</w:t>
      </w:r>
      <w:r w:rsidRPr="006C5CB1">
        <w:rPr>
          <w:rFonts w:ascii="Times New Roman" w:hAnsi="Times New Roman" w:cs="Times New Roman"/>
          <w:sz w:val="28"/>
          <w:szCs w:val="28"/>
        </w:rPr>
        <w:t>:</w:t>
      </w:r>
    </w:p>
    <w:p w14:paraId="12D6A313" w14:textId="77777777" w:rsidR="006C5CB1" w:rsidRPr="006C5CB1" w:rsidRDefault="006C5CB1" w:rsidP="006C5CB1">
      <w:pPr>
        <w:pStyle w:val="a6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lastRenderedPageBreak/>
        <w:t>Воссоздать реальные условия соревнования в разных категориях</w:t>
      </w:r>
    </w:p>
    <w:p w14:paraId="0358D857" w14:textId="7BAA5E20" w:rsidR="009D4E34" w:rsidRDefault="006C5CB1" w:rsidP="00680B1E">
      <w:pPr>
        <w:pStyle w:val="a6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Составить </w:t>
      </w:r>
      <w:r w:rsidRPr="006C5CB1">
        <w:rPr>
          <w:rFonts w:ascii="Times New Roman" w:hAnsi="Times New Roman" w:cs="Times New Roman"/>
          <w:sz w:val="28"/>
          <w:szCs w:val="28"/>
        </w:rPr>
        <w:t>Нормы, требования и условия их выполнения по виду спорта</w:t>
      </w:r>
    </w:p>
    <w:p w14:paraId="51E9E6E3" w14:textId="6187208F" w:rsidR="006C5CB1" w:rsidRPr="006C5CB1" w:rsidRDefault="006C5CB1" w:rsidP="00680B1E">
      <w:pPr>
        <w:pStyle w:val="a6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…</w:t>
      </w:r>
    </w:p>
    <w:p w14:paraId="50B9150B" w14:textId="144943A6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Вопросы, которые нужно решить с точки зрения IT-специалиста:</w:t>
      </w:r>
    </w:p>
    <w:p w14:paraId="59B4ED8D" w14:textId="05563862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выбрать мобильную платформу для приложения</w:t>
      </w:r>
    </w:p>
    <w:p w14:paraId="57BDC5F1" w14:textId="2F3DDE79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выбрать язык программирования</w:t>
      </w:r>
    </w:p>
    <w:p w14:paraId="738CA5B1" w14:textId="373E5C93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выбрать среду разработки</w:t>
      </w:r>
    </w:p>
    <w:p w14:paraId="6E724BBE" w14:textId="7C7D8015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исследовать протоколы связи тренажеров с сервером</w:t>
      </w:r>
    </w:p>
    <w:p w14:paraId="75A7AC6C" w14:textId="47064870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</w:t>
      </w:r>
    </w:p>
    <w:p w14:paraId="5715BC5D" w14:textId="77777777" w:rsidR="009172BF" w:rsidRP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673B3A57" w14:textId="663A1549" w:rsid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5D4F911F" w14:textId="507F38EA" w:rsid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3BB73D01" w14:textId="77777777" w:rsidR="009172BF" w:rsidRP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42F4596D" w14:textId="77777777" w:rsidR="004640D6" w:rsidRPr="004640D6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t>1.АНАЛИЗ ПРЕДМЕТНОЙ ОБЛАСТИ</w:t>
      </w:r>
    </w:p>
    <w:p w14:paraId="750FA7CE" w14:textId="331779F3" w:rsidR="009172BF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t>1.1. ЦЕЛЬ ДИПЛОМНОЙ РАБОТЫ</w:t>
      </w:r>
    </w:p>
    <w:p w14:paraId="0EA1C851" w14:textId="0548ADDA" w:rsid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50423280" w14:textId="16983C15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945B476" w14:textId="322913F8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CEFE9A8" w14:textId="4AE3C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F4A6D76" w14:textId="05561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2B16170" w14:textId="79F3D70E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A8E3E55" w14:textId="5DF9FB4C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A2A8A32" w14:textId="1B46A992" w:rsidR="00D94B96" w:rsidRDefault="00D94B96">
      <w:r>
        <w:t>1.2. ОБЗОР ЛИТЕРАТУРЫ</w:t>
      </w:r>
    </w:p>
    <w:p w14:paraId="00E3F672" w14:textId="447233ED" w:rsidR="00D94B96" w:rsidRDefault="00D94B96"/>
    <w:p w14:paraId="6C3EF3FF" w14:textId="46236E54" w:rsidR="00D94B96" w:rsidRDefault="00D94B96"/>
    <w:p w14:paraId="584C6D8C" w14:textId="07137652" w:rsidR="00D94B96" w:rsidRDefault="00D94B96"/>
    <w:p w14:paraId="10AECED4" w14:textId="1D4166D8" w:rsidR="00D94B96" w:rsidRDefault="00D94B96"/>
    <w:p w14:paraId="71133F69" w14:textId="0A74A246" w:rsidR="00D94B96" w:rsidRDefault="00D94B96"/>
    <w:p w14:paraId="3782061C" w14:textId="1231403C" w:rsidR="00D94B96" w:rsidRDefault="00D94B96"/>
    <w:p w14:paraId="0679EC08" w14:textId="0E60A528" w:rsidR="00D94B96" w:rsidRDefault="00D94B96"/>
    <w:p w14:paraId="2CACB67D" w14:textId="78E1B3C5" w:rsidR="00D94B96" w:rsidRDefault="00D94B96"/>
    <w:p w14:paraId="05BA8F05" w14:textId="60931F2D" w:rsidR="00D94B96" w:rsidRDefault="00D94B96">
      <w:r>
        <w:t>1.3. ЭТАПЫ РЕШЕНИЯ ЗАДАЧИ</w:t>
      </w:r>
    </w:p>
    <w:p w14:paraId="071FE4EE" w14:textId="6D9E414B" w:rsidR="00D94B96" w:rsidRDefault="00D94B96"/>
    <w:p w14:paraId="6B3BDB58" w14:textId="725ABDF8" w:rsidR="00D94B96" w:rsidRDefault="00D94B96"/>
    <w:p w14:paraId="1E36CECE" w14:textId="37A8641E" w:rsidR="00D94B96" w:rsidRDefault="00D94B96"/>
    <w:p w14:paraId="52159DFA" w14:textId="225A59D0" w:rsidR="00D94B96" w:rsidRDefault="00D94B96"/>
    <w:p w14:paraId="7F3439CE" w14:textId="119A8B5A" w:rsidR="00D94B96" w:rsidRDefault="00D94B96"/>
    <w:p w14:paraId="70E0A461" w14:textId="750F0F47" w:rsidR="00D94B96" w:rsidRDefault="00D94B96"/>
    <w:p w14:paraId="5DCA0250" w14:textId="29C7AA14" w:rsidR="00D94B96" w:rsidRDefault="00D94B96"/>
    <w:p w14:paraId="6BD49422" w14:textId="5543D882" w:rsidR="00D94B96" w:rsidRDefault="00D94B96"/>
    <w:p w14:paraId="26D5CC51" w14:textId="730C1823" w:rsidR="00D94B96" w:rsidRDefault="00D94B96"/>
    <w:p w14:paraId="3206F951" w14:textId="509762FB" w:rsidR="00D94B96" w:rsidRDefault="00D94B96"/>
    <w:p w14:paraId="5ABD06C2" w14:textId="03DC3A0D" w:rsidR="00D94B96" w:rsidRDefault="00D94B96">
      <w:r>
        <w:t>1.4. ОБЗОР АНАЛОГОВ</w:t>
      </w:r>
    </w:p>
    <w:p w14:paraId="32ABAADD" w14:textId="7EC6A537" w:rsidR="00D94B96" w:rsidRDefault="00D94B96"/>
    <w:p w14:paraId="6ACDB1A4" w14:textId="7575450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>Учитывая нынешний глобальный кризис, все больше и больше велосипедистов обращают свое внимание на дома, поскольку они надеются сохранить форму в условиях самоизоляции и социального дистанцирования. Один из лучших способов сохранить мотивацию в эти нестабильные времена - добавить в свою жизнь виртуальную программу тренировок.</w:t>
      </w:r>
    </w:p>
    <w:p w14:paraId="7024C6C7" w14:textId="2E1EDC3D" w:rsidR="00F979D8" w:rsidRPr="00946B7A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F979D8">
        <w:rPr>
          <w:rFonts w:ascii="Times New Roman" w:hAnsi="Times New Roman" w:cs="Times New Roman"/>
          <w:sz w:val="28"/>
          <w:szCs w:val="28"/>
        </w:rPr>
        <w:t>Zwift</w:t>
      </w:r>
      <w:proofErr w:type="spellEnd"/>
      <w:r w:rsidRPr="00F979D8">
        <w:rPr>
          <w:rFonts w:ascii="Times New Roman" w:hAnsi="Times New Roman" w:cs="Times New Roman"/>
          <w:sz w:val="28"/>
          <w:szCs w:val="28"/>
        </w:rPr>
        <w:t xml:space="preserve"> — самый из</w:t>
      </w:r>
      <w:r w:rsidR="00946B7A" w:rsidRPr="00946B7A">
        <w:t xml:space="preserve"> </w:t>
      </w:r>
      <w:proofErr w:type="spellStart"/>
      <w:r w:rsidR="00946B7A" w:rsidRPr="00946B7A">
        <w:rPr>
          <w:rFonts w:ascii="Times New Roman" w:hAnsi="Times New Roman" w:cs="Times New Roman"/>
          <w:sz w:val="28"/>
          <w:szCs w:val="28"/>
        </w:rPr>
        <w:t>Zwift</w:t>
      </w:r>
      <w:proofErr w:type="spellEnd"/>
      <w:r w:rsidR="00946B7A" w:rsidRPr="00946B7A">
        <w:rPr>
          <w:rFonts w:ascii="Times New Roman" w:hAnsi="Times New Roman" w:cs="Times New Roman"/>
          <w:sz w:val="28"/>
          <w:szCs w:val="28"/>
        </w:rPr>
        <w:t xml:space="preserve"> - это игра с турбо-тренером, которая позволяет вам подключить турбо-тренажер к компьютеру, </w:t>
      </w:r>
      <w:proofErr w:type="spellStart"/>
      <w:r w:rsidR="00946B7A" w:rsidRPr="00946B7A">
        <w:rPr>
          <w:rFonts w:ascii="Times New Roman" w:hAnsi="Times New Roman" w:cs="Times New Roman"/>
          <w:sz w:val="28"/>
          <w:szCs w:val="28"/>
        </w:rPr>
        <w:t>iPad</w:t>
      </w:r>
      <w:proofErr w:type="spellEnd"/>
      <w:r w:rsidR="00946B7A" w:rsidRPr="00946B7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946B7A" w:rsidRPr="00946B7A">
        <w:rPr>
          <w:rFonts w:ascii="Times New Roman" w:hAnsi="Times New Roman" w:cs="Times New Roman"/>
          <w:sz w:val="28"/>
          <w:szCs w:val="28"/>
        </w:rPr>
        <w:t>iPhone</w:t>
      </w:r>
      <w:proofErr w:type="spellEnd"/>
      <w:r w:rsidR="00946B7A" w:rsidRPr="00946B7A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="00946B7A" w:rsidRPr="00946B7A">
        <w:rPr>
          <w:rFonts w:ascii="Times New Roman" w:hAnsi="Times New Roman" w:cs="Times New Roman"/>
          <w:sz w:val="28"/>
          <w:szCs w:val="28"/>
        </w:rPr>
        <w:t>Apple</w:t>
      </w:r>
      <w:proofErr w:type="spellEnd"/>
      <w:r w:rsidR="00946B7A" w:rsidRPr="00946B7A">
        <w:rPr>
          <w:rFonts w:ascii="Times New Roman" w:hAnsi="Times New Roman" w:cs="Times New Roman"/>
          <w:sz w:val="28"/>
          <w:szCs w:val="28"/>
        </w:rPr>
        <w:t xml:space="preserve"> TV, позволяя вам кататься с другими велосипедистами в виртуальной среде, тем самым помогая облегчить скуку, связанную с катанием в помещении. </w:t>
      </w:r>
      <w:proofErr w:type="spellStart"/>
      <w:r w:rsidRPr="00F979D8">
        <w:rPr>
          <w:rFonts w:ascii="Times New Roman" w:hAnsi="Times New Roman" w:cs="Times New Roman"/>
          <w:sz w:val="28"/>
          <w:szCs w:val="28"/>
        </w:rPr>
        <w:t>вестный</w:t>
      </w:r>
      <w:proofErr w:type="spellEnd"/>
      <w:r w:rsidRPr="00F979D8">
        <w:rPr>
          <w:rFonts w:ascii="Times New Roman" w:hAnsi="Times New Roman" w:cs="Times New Roman"/>
          <w:sz w:val="28"/>
          <w:szCs w:val="28"/>
        </w:rPr>
        <w:t xml:space="preserve"> из них мобильных приложений для виртуальных тренировок.</w:t>
      </w:r>
      <w:r w:rsidR="00946B7A" w:rsidRPr="00946B7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DEAB734" w14:textId="50A3B259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 xml:space="preserve"> </w:t>
      </w:r>
      <w:r w:rsidR="00946B7A" w:rsidRPr="00946B7A">
        <w:rPr>
          <w:rFonts w:ascii="Times New Roman" w:hAnsi="Times New Roman" w:cs="Times New Roman"/>
          <w:sz w:val="28"/>
          <w:szCs w:val="28"/>
        </w:rPr>
        <w:t xml:space="preserve">Помимо соревнований с другими гонщиками в гонщиках </w:t>
      </w:r>
      <w:proofErr w:type="spellStart"/>
      <w:r w:rsidR="00946B7A" w:rsidRPr="00946B7A">
        <w:rPr>
          <w:rFonts w:ascii="Times New Roman" w:hAnsi="Times New Roman" w:cs="Times New Roman"/>
          <w:sz w:val="28"/>
          <w:szCs w:val="28"/>
        </w:rPr>
        <w:t>Zwift</w:t>
      </w:r>
      <w:proofErr w:type="spellEnd"/>
      <w:r w:rsidR="00946B7A" w:rsidRPr="00946B7A">
        <w:rPr>
          <w:rFonts w:ascii="Times New Roman" w:hAnsi="Times New Roman" w:cs="Times New Roman"/>
          <w:sz w:val="28"/>
          <w:szCs w:val="28"/>
        </w:rPr>
        <w:t xml:space="preserve">, те, кто ищет конкретные тренировки, могут получить доступ к тренировкам, разработанным профессиональными тренерами, и они могут быть выполнены в группах с гонщиками, выполняющими усилия с одинаковой интенсивностью на основе процента от их </w:t>
      </w:r>
      <w:commentRangeStart w:id="3"/>
      <w:r w:rsidR="00946B7A" w:rsidRPr="00946B7A">
        <w:rPr>
          <w:rFonts w:ascii="Times New Roman" w:hAnsi="Times New Roman" w:cs="Times New Roman"/>
          <w:sz w:val="28"/>
          <w:szCs w:val="28"/>
        </w:rPr>
        <w:t>FTP.</w:t>
      </w:r>
      <w:commentRangeEnd w:id="3"/>
      <w:r w:rsidR="00946B7A">
        <w:rPr>
          <w:rStyle w:val="a7"/>
        </w:rPr>
        <w:commentReference w:id="3"/>
      </w:r>
    </w:p>
    <w:p w14:paraId="3E12C7E8" w14:textId="54F9E71C" w:rsidR="00C807B9" w:rsidRPr="00C807B9" w:rsidRDefault="00C807B9" w:rsidP="00C807B9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днако данная платформа не бесплатная</w:t>
      </w:r>
      <w:r w:rsidRPr="00C807B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C807B9">
        <w:rPr>
          <w:rFonts w:ascii="Times New Roman" w:hAnsi="Times New Roman" w:cs="Times New Roman"/>
          <w:sz w:val="28"/>
          <w:szCs w:val="28"/>
        </w:rPr>
        <w:t>Zwift</w:t>
      </w:r>
      <w:proofErr w:type="spellEnd"/>
      <w:r w:rsidRPr="00C807B9">
        <w:rPr>
          <w:rFonts w:ascii="Times New Roman" w:hAnsi="Times New Roman" w:cs="Times New Roman"/>
          <w:sz w:val="28"/>
          <w:szCs w:val="28"/>
        </w:rPr>
        <w:t xml:space="preserve"> стоит около 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C807B9">
        <w:rPr>
          <w:rFonts w:ascii="Times New Roman" w:hAnsi="Times New Roman" w:cs="Times New Roman"/>
          <w:sz w:val="28"/>
          <w:szCs w:val="28"/>
        </w:rPr>
        <w:t xml:space="preserve"> долларов в месяц.</w:t>
      </w:r>
    </w:p>
    <w:p w14:paraId="02EC0905" w14:textId="2A7EF8BA" w:rsidR="00F979D8" w:rsidRDefault="00C807B9" w:rsidP="00C807B9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о </w:t>
      </w:r>
      <w:r w:rsidRPr="00C807B9">
        <w:rPr>
          <w:rFonts w:ascii="Times New Roman" w:hAnsi="Times New Roman" w:cs="Times New Roman"/>
          <w:sz w:val="28"/>
          <w:szCs w:val="28"/>
        </w:rPr>
        <w:t>всем новым участникам доступна семидневная бесплатная пробная версия.</w:t>
      </w:r>
    </w:p>
    <w:p w14:paraId="0CDE50B1" w14:textId="77777777" w:rsidR="00C807B9" w:rsidRPr="00F979D8" w:rsidRDefault="00C807B9" w:rsidP="00C807B9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422C6D4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F979D8">
        <w:rPr>
          <w:rFonts w:ascii="Times New Roman" w:hAnsi="Times New Roman" w:cs="Times New Roman"/>
          <w:sz w:val="28"/>
          <w:szCs w:val="28"/>
        </w:rPr>
        <w:t>Onelap</w:t>
      </w:r>
      <w:proofErr w:type="spellEnd"/>
      <w:r w:rsidRPr="00F979D8">
        <w:rPr>
          <w:rFonts w:ascii="Times New Roman" w:hAnsi="Times New Roman" w:cs="Times New Roman"/>
          <w:sz w:val="28"/>
          <w:szCs w:val="28"/>
        </w:rPr>
        <w:t xml:space="preserve"> – бесплатный аналог </w:t>
      </w:r>
      <w:proofErr w:type="spellStart"/>
      <w:r w:rsidRPr="00F979D8">
        <w:rPr>
          <w:rFonts w:ascii="Times New Roman" w:hAnsi="Times New Roman" w:cs="Times New Roman"/>
          <w:sz w:val="28"/>
          <w:szCs w:val="28"/>
        </w:rPr>
        <w:t>Zwift</w:t>
      </w:r>
      <w:proofErr w:type="spellEnd"/>
    </w:p>
    <w:p w14:paraId="24072306" w14:textId="32430C53" w:rsidR="00F979D8" w:rsidRPr="00F979D8" w:rsidRDefault="00C849A0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849A0">
        <w:rPr>
          <w:rFonts w:ascii="Times New Roman" w:hAnsi="Times New Roman" w:cs="Times New Roman"/>
          <w:sz w:val="28"/>
          <w:szCs w:val="28"/>
        </w:rPr>
        <w:t xml:space="preserve">Китайский аналог </w:t>
      </w:r>
      <w:proofErr w:type="spellStart"/>
      <w:r w:rsidRPr="00C849A0">
        <w:rPr>
          <w:rFonts w:ascii="Times New Roman" w:hAnsi="Times New Roman" w:cs="Times New Roman"/>
          <w:sz w:val="28"/>
          <w:szCs w:val="28"/>
        </w:rPr>
        <w:t>Zwift</w:t>
      </w:r>
      <w:proofErr w:type="spellEnd"/>
      <w:r w:rsidRPr="00C849A0">
        <w:rPr>
          <w:rFonts w:ascii="Times New Roman" w:hAnsi="Times New Roman" w:cs="Times New Roman"/>
          <w:sz w:val="28"/>
          <w:szCs w:val="28"/>
        </w:rPr>
        <w:t xml:space="preserve">. Игра получает данные от вашего </w:t>
      </w:r>
      <w:proofErr w:type="spellStart"/>
      <w:r w:rsidRPr="00C849A0">
        <w:rPr>
          <w:rFonts w:ascii="Times New Roman" w:hAnsi="Times New Roman" w:cs="Times New Roman"/>
          <w:sz w:val="28"/>
          <w:szCs w:val="28"/>
        </w:rPr>
        <w:t>поверметра</w:t>
      </w:r>
      <w:proofErr w:type="spellEnd"/>
      <w:r w:rsidRPr="00C849A0">
        <w:rPr>
          <w:rFonts w:ascii="Times New Roman" w:hAnsi="Times New Roman" w:cs="Times New Roman"/>
          <w:sz w:val="28"/>
          <w:szCs w:val="28"/>
        </w:rPr>
        <w:t xml:space="preserve">, либо рассчитывает виртуальную мощность, используя датчик скорости. Сейчас доступно 3 карты. Есть разные гонки и программы тренировок. Большинство </w:t>
      </w:r>
      <w:proofErr w:type="spellStart"/>
      <w:r w:rsidRPr="00C849A0">
        <w:rPr>
          <w:rFonts w:ascii="Times New Roman" w:hAnsi="Times New Roman" w:cs="Times New Roman"/>
          <w:sz w:val="28"/>
          <w:szCs w:val="28"/>
        </w:rPr>
        <w:t>игрков</w:t>
      </w:r>
      <w:proofErr w:type="spellEnd"/>
      <w:r w:rsidRPr="00C849A0">
        <w:rPr>
          <w:rFonts w:ascii="Times New Roman" w:hAnsi="Times New Roman" w:cs="Times New Roman"/>
          <w:sz w:val="28"/>
          <w:szCs w:val="28"/>
        </w:rPr>
        <w:t xml:space="preserve"> из Азии, но увеличивается и число европейцев. На данный момент игра бесплатна, но что будет в дальнейшем неизвестно.</w:t>
      </w:r>
    </w:p>
    <w:tbl>
      <w:tblPr>
        <w:tblStyle w:val="a4"/>
        <w:tblW w:w="8400" w:type="dxa"/>
        <w:tblLook w:val="04A0" w:firstRow="1" w:lastRow="0" w:firstColumn="1" w:lastColumn="0" w:noHBand="0" w:noVBand="1"/>
      </w:tblPr>
      <w:tblGrid>
        <w:gridCol w:w="2423"/>
        <w:gridCol w:w="1498"/>
        <w:gridCol w:w="1361"/>
        <w:gridCol w:w="1498"/>
        <w:gridCol w:w="1620"/>
      </w:tblGrid>
      <w:tr w:rsidR="00C849A0" w:rsidRPr="00C849A0" w14:paraId="35B0BFF6" w14:textId="77777777" w:rsidTr="00C849A0">
        <w:trPr>
          <w:trHeight w:val="671"/>
        </w:trPr>
        <w:tc>
          <w:tcPr>
            <w:tcW w:w="2423" w:type="dxa"/>
            <w:hideMark/>
          </w:tcPr>
          <w:p w14:paraId="54CD9ED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Название</w:t>
            </w:r>
          </w:p>
        </w:tc>
        <w:tc>
          <w:tcPr>
            <w:tcW w:w="1498" w:type="dxa"/>
            <w:hideMark/>
          </w:tcPr>
          <w:p w14:paraId="6F548529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 xml:space="preserve"> Zwift</w:t>
            </w:r>
          </w:p>
        </w:tc>
        <w:tc>
          <w:tcPr>
            <w:tcW w:w="1361" w:type="dxa"/>
            <w:hideMark/>
          </w:tcPr>
          <w:p w14:paraId="18855FEC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proofErr w:type="spellStart"/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Onelap</w:t>
            </w:r>
            <w:proofErr w:type="spellEnd"/>
          </w:p>
        </w:tc>
        <w:tc>
          <w:tcPr>
            <w:tcW w:w="1498" w:type="dxa"/>
            <w:hideMark/>
          </w:tcPr>
          <w:p w14:paraId="4FBD951C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RGT</w:t>
            </w:r>
          </w:p>
        </w:tc>
        <w:tc>
          <w:tcPr>
            <w:tcW w:w="1620" w:type="dxa"/>
            <w:hideMark/>
          </w:tcPr>
          <w:p w14:paraId="370E2BBD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Российские аналоги</w:t>
            </w:r>
          </w:p>
        </w:tc>
      </w:tr>
      <w:tr w:rsidR="00C849A0" w:rsidRPr="00C849A0" w14:paraId="41E5C842" w14:textId="77777777" w:rsidTr="00C849A0">
        <w:trPr>
          <w:trHeight w:val="680"/>
        </w:trPr>
        <w:tc>
          <w:tcPr>
            <w:tcW w:w="2423" w:type="dxa"/>
            <w:hideMark/>
          </w:tcPr>
          <w:p w14:paraId="58C1131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Язык</w:t>
            </w:r>
          </w:p>
        </w:tc>
        <w:tc>
          <w:tcPr>
            <w:tcW w:w="1498" w:type="dxa"/>
            <w:hideMark/>
          </w:tcPr>
          <w:p w14:paraId="0206213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361" w:type="dxa"/>
            <w:hideMark/>
          </w:tcPr>
          <w:p w14:paraId="4034F5E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Китайский</w:t>
            </w:r>
          </w:p>
        </w:tc>
        <w:tc>
          <w:tcPr>
            <w:tcW w:w="1498" w:type="dxa"/>
            <w:hideMark/>
          </w:tcPr>
          <w:p w14:paraId="4AC9636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620" w:type="dxa"/>
            <w:hideMark/>
          </w:tcPr>
          <w:p w14:paraId="2AF631E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B1FAE43" w14:textId="77777777" w:rsidTr="00C849A0">
        <w:trPr>
          <w:trHeight w:val="1174"/>
        </w:trPr>
        <w:tc>
          <w:tcPr>
            <w:tcW w:w="2423" w:type="dxa"/>
            <w:hideMark/>
          </w:tcPr>
          <w:p w14:paraId="2740552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Интерфейсы связи</w:t>
            </w:r>
          </w:p>
        </w:tc>
        <w:tc>
          <w:tcPr>
            <w:tcW w:w="1498" w:type="dxa"/>
            <w:hideMark/>
          </w:tcPr>
          <w:p w14:paraId="6A10B14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BLE, ANT+</w:t>
            </w:r>
          </w:p>
        </w:tc>
        <w:tc>
          <w:tcPr>
            <w:tcW w:w="1361" w:type="dxa"/>
            <w:hideMark/>
          </w:tcPr>
          <w:p w14:paraId="1D6EF73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+</w:t>
            </w:r>
          </w:p>
        </w:tc>
        <w:tc>
          <w:tcPr>
            <w:tcW w:w="1498" w:type="dxa"/>
            <w:hideMark/>
          </w:tcPr>
          <w:p w14:paraId="450FF3A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</w:t>
            </w:r>
            <w:proofErr w:type="gramStart"/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+ ,</w:t>
            </w:r>
            <w:proofErr w:type="gramEnd"/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 BLE</w:t>
            </w:r>
          </w:p>
        </w:tc>
        <w:tc>
          <w:tcPr>
            <w:tcW w:w="1620" w:type="dxa"/>
            <w:hideMark/>
          </w:tcPr>
          <w:p w14:paraId="1003C16A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CC9D07D" w14:textId="77777777" w:rsidTr="00C849A0">
        <w:trPr>
          <w:trHeight w:val="680"/>
        </w:trPr>
        <w:tc>
          <w:tcPr>
            <w:tcW w:w="2423" w:type="dxa"/>
            <w:hideMark/>
          </w:tcPr>
          <w:p w14:paraId="096D275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тренировки</w:t>
            </w:r>
          </w:p>
        </w:tc>
        <w:tc>
          <w:tcPr>
            <w:tcW w:w="1498" w:type="dxa"/>
            <w:hideMark/>
          </w:tcPr>
          <w:p w14:paraId="3B8C11B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78FBD9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306A3C1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768F916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A18811E" w14:textId="77777777" w:rsidTr="00C849A0">
        <w:trPr>
          <w:trHeight w:val="1174"/>
        </w:trPr>
        <w:tc>
          <w:tcPr>
            <w:tcW w:w="2423" w:type="dxa"/>
            <w:hideMark/>
          </w:tcPr>
          <w:p w14:paraId="655054E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любительский</w:t>
            </w:r>
          </w:p>
        </w:tc>
        <w:tc>
          <w:tcPr>
            <w:tcW w:w="1498" w:type="dxa"/>
            <w:hideMark/>
          </w:tcPr>
          <w:p w14:paraId="55D607B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EF3FE7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4175A0B3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58A2D6D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65EA0320" w14:textId="77777777" w:rsidTr="00C849A0">
        <w:trPr>
          <w:trHeight w:val="1174"/>
        </w:trPr>
        <w:tc>
          <w:tcPr>
            <w:tcW w:w="2423" w:type="dxa"/>
            <w:hideMark/>
          </w:tcPr>
          <w:p w14:paraId="191E50A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профессиональный</w:t>
            </w:r>
          </w:p>
        </w:tc>
        <w:tc>
          <w:tcPr>
            <w:tcW w:w="1498" w:type="dxa"/>
            <w:hideMark/>
          </w:tcPr>
          <w:p w14:paraId="3B08570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4A0085C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11183C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69E3DE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3C709260" w14:textId="77777777" w:rsidTr="00C849A0">
        <w:trPr>
          <w:trHeight w:val="1174"/>
        </w:trPr>
        <w:tc>
          <w:tcPr>
            <w:tcW w:w="2423" w:type="dxa"/>
            <w:hideMark/>
          </w:tcPr>
          <w:p w14:paraId="5D86D4F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18A4E89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proofErr w:type="spellStart"/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оботудования</w:t>
            </w:r>
            <w:proofErr w:type="spellEnd"/>
          </w:p>
        </w:tc>
        <w:tc>
          <w:tcPr>
            <w:tcW w:w="1498" w:type="dxa"/>
            <w:hideMark/>
          </w:tcPr>
          <w:p w14:paraId="097CA38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361" w:type="dxa"/>
            <w:hideMark/>
          </w:tcPr>
          <w:p w14:paraId="0D9B543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498" w:type="dxa"/>
            <w:hideMark/>
          </w:tcPr>
          <w:p w14:paraId="1AFB268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620" w:type="dxa"/>
            <w:hideMark/>
          </w:tcPr>
          <w:p w14:paraId="3001499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4212DE67" w14:textId="77777777" w:rsidTr="00C849A0">
        <w:trPr>
          <w:trHeight w:val="1174"/>
        </w:trPr>
        <w:tc>
          <w:tcPr>
            <w:tcW w:w="2423" w:type="dxa"/>
            <w:hideMark/>
          </w:tcPr>
          <w:p w14:paraId="45AC3E0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7BD43B2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услуги</w:t>
            </w:r>
          </w:p>
        </w:tc>
        <w:tc>
          <w:tcPr>
            <w:tcW w:w="1498" w:type="dxa"/>
            <w:hideMark/>
          </w:tcPr>
          <w:p w14:paraId="17EE323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0 долларов США в месяц</w:t>
            </w:r>
          </w:p>
        </w:tc>
        <w:tc>
          <w:tcPr>
            <w:tcW w:w="1361" w:type="dxa"/>
            <w:hideMark/>
          </w:tcPr>
          <w:p w14:paraId="280A3DB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2BEEF4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5 долларов США в месяц</w:t>
            </w:r>
          </w:p>
        </w:tc>
        <w:tc>
          <w:tcPr>
            <w:tcW w:w="1620" w:type="dxa"/>
            <w:hideMark/>
          </w:tcPr>
          <w:p w14:paraId="0919E9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</w:tbl>
    <w:p w14:paraId="40D76868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22CD45B5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37F8081F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415C5F29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2BB96062" w14:textId="77777777" w:rsidR="00D94B96" w:rsidRPr="00D94B96" w:rsidRDefault="00D94B96" w:rsidP="00D94B96">
      <w:pPr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1.5. АНАЛИЗ И ПОДБОР КОМПОНЕНТОВ АППАРАТНОЙ</w:t>
      </w:r>
    </w:p>
    <w:p w14:paraId="0E292F22" w14:textId="01B3561D" w:rsidR="004434E4" w:rsidRPr="00D94B96" w:rsidRDefault="00D94B96" w:rsidP="00D94B9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ЧАСТИ КОМПЛЕКСА</w:t>
      </w:r>
    </w:p>
    <w:p w14:paraId="1BE1E784" w14:textId="35632C6D" w:rsidR="00791CDC" w:rsidRDefault="00791CDC" w:rsidP="000E078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1CDC">
        <w:rPr>
          <w:rFonts w:ascii="Times New Roman" w:hAnsi="Times New Roman" w:cs="Times New Roman"/>
          <w:sz w:val="28"/>
          <w:szCs w:val="28"/>
        </w:rPr>
        <w:t xml:space="preserve">В ходе выполнения выпускной квалификационной работы магистра был проведен анализ наиболее подходящих к данной работе микроконтроллеров, главными требованиями к выбору стали небольшая стоимость устройства, небольшой размер, достаточная мощность для считывания всех сигналов без задержки и возможность подключения по </w:t>
      </w:r>
      <w:r w:rsidR="00F3519E"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="00F3519E" w:rsidRPr="00F3519E">
        <w:rPr>
          <w:rFonts w:ascii="Times New Roman" w:hAnsi="Times New Roman" w:cs="Times New Roman"/>
          <w:sz w:val="28"/>
          <w:szCs w:val="28"/>
        </w:rPr>
        <w:t xml:space="preserve"> </w:t>
      </w:r>
      <w:r w:rsidR="00F3519E">
        <w:rPr>
          <w:rFonts w:ascii="Times New Roman" w:hAnsi="Times New Roman" w:cs="Times New Roman"/>
          <w:sz w:val="28"/>
          <w:szCs w:val="28"/>
          <w:lang w:val="en-US"/>
        </w:rPr>
        <w:t>Low</w:t>
      </w:r>
      <w:r w:rsidR="00F3519E" w:rsidRPr="00F3519E">
        <w:rPr>
          <w:rFonts w:ascii="Times New Roman" w:hAnsi="Times New Roman" w:cs="Times New Roman"/>
          <w:sz w:val="28"/>
          <w:szCs w:val="28"/>
        </w:rPr>
        <w:t xml:space="preserve"> </w:t>
      </w:r>
      <w:r w:rsidR="00F3519E">
        <w:rPr>
          <w:rFonts w:ascii="Times New Roman" w:hAnsi="Times New Roman" w:cs="Times New Roman"/>
          <w:sz w:val="28"/>
          <w:szCs w:val="28"/>
          <w:lang w:val="en-US"/>
        </w:rPr>
        <w:t>Energy</w:t>
      </w:r>
      <w:r w:rsidRPr="00791CDC">
        <w:rPr>
          <w:rFonts w:ascii="Times New Roman" w:hAnsi="Times New Roman" w:cs="Times New Roman"/>
          <w:sz w:val="28"/>
          <w:szCs w:val="28"/>
        </w:rPr>
        <w:t>.</w:t>
      </w:r>
    </w:p>
    <w:p w14:paraId="4D674862" w14:textId="5AD04733" w:rsidR="00F3519E" w:rsidRPr="00243249" w:rsidRDefault="00F3519E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proofErr w:type="spellStart"/>
      <w:r w:rsidRPr="00F3519E">
        <w:rPr>
          <w:rFonts w:ascii="Times New Roman" w:hAnsi="Times New Roman" w:cs="Times New Roman"/>
          <w:b/>
          <w:bCs/>
          <w:sz w:val="28"/>
          <w:szCs w:val="28"/>
        </w:rPr>
        <w:t>Raspberry</w:t>
      </w:r>
      <w:proofErr w:type="spellEnd"/>
      <w:r w:rsidRPr="00F3519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3519E">
        <w:rPr>
          <w:rFonts w:ascii="Times New Roman" w:hAnsi="Times New Roman" w:cs="Times New Roman"/>
          <w:b/>
          <w:bCs/>
          <w:sz w:val="28"/>
          <w:szCs w:val="28"/>
        </w:rPr>
        <w:t>Pi</w:t>
      </w:r>
      <w:proofErr w:type="spellEnd"/>
      <w:r w:rsidRPr="00F3519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3519E">
        <w:rPr>
          <w:rFonts w:ascii="Times New Roman" w:hAnsi="Times New Roman" w:cs="Times New Roman"/>
          <w:b/>
          <w:bCs/>
          <w:sz w:val="28"/>
          <w:szCs w:val="28"/>
        </w:rPr>
        <w:t>Zero</w:t>
      </w:r>
      <w:proofErr w:type="spellEnd"/>
      <w:r w:rsidR="00243249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W</w:t>
      </w:r>
    </w:p>
    <w:p w14:paraId="5E3A4460" w14:textId="673D0C0A" w:rsidR="0004503C" w:rsidRDefault="0004503C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4503C">
        <w:rPr>
          <w:noProof/>
        </w:rPr>
        <w:drawing>
          <wp:inline distT="0" distB="0" distL="0" distR="0" wp14:anchorId="78648651" wp14:editId="7E74F08B">
            <wp:extent cx="6300470" cy="3546475"/>
            <wp:effectExtent l="0" t="0" r="508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54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03CC1A" w14:textId="7B3B5DD6" w:rsidR="0004503C" w:rsidRPr="003635ED" w:rsidRDefault="0004503C" w:rsidP="0004503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3635ED">
        <w:rPr>
          <w:rFonts w:ascii="Times New Roman" w:hAnsi="Times New Roman" w:cs="Times New Roman"/>
          <w:sz w:val="28"/>
          <w:szCs w:val="28"/>
        </w:rPr>
        <w:t xml:space="preserve"> 4 – </w:t>
      </w:r>
      <w:r w:rsidR="00166C54" w:rsidRPr="00166C54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="00166C54" w:rsidRPr="003635ED">
        <w:rPr>
          <w:rFonts w:ascii="Times New Roman" w:hAnsi="Times New Roman" w:cs="Times New Roman"/>
          <w:sz w:val="28"/>
          <w:szCs w:val="28"/>
        </w:rPr>
        <w:t xml:space="preserve"> </w:t>
      </w:r>
      <w:r w:rsidR="00166C54" w:rsidRPr="00166C54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="00166C54" w:rsidRPr="003635ED">
        <w:rPr>
          <w:rFonts w:ascii="Times New Roman" w:hAnsi="Times New Roman" w:cs="Times New Roman"/>
          <w:sz w:val="28"/>
          <w:szCs w:val="28"/>
        </w:rPr>
        <w:t xml:space="preserve"> </w:t>
      </w:r>
      <w:r w:rsidR="00166C54" w:rsidRPr="00166C54"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="00166C54" w:rsidRPr="003635ED">
        <w:rPr>
          <w:rFonts w:ascii="Times New Roman" w:hAnsi="Times New Roman" w:cs="Times New Roman"/>
          <w:sz w:val="28"/>
          <w:szCs w:val="28"/>
        </w:rPr>
        <w:t xml:space="preserve"> </w:t>
      </w:r>
      <w:r w:rsidR="00166C54" w:rsidRPr="00166C54">
        <w:rPr>
          <w:rFonts w:ascii="Times New Roman" w:hAnsi="Times New Roman" w:cs="Times New Roman"/>
          <w:sz w:val="28"/>
          <w:szCs w:val="28"/>
          <w:lang w:val="en-US"/>
        </w:rPr>
        <w:t>W</w:t>
      </w:r>
    </w:p>
    <w:p w14:paraId="642E9490" w14:textId="77777777" w:rsidR="0004503C" w:rsidRPr="003635ED" w:rsidRDefault="0004503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630C632" w14:textId="387ED4BF" w:rsidR="00243249" w:rsidRPr="00243249" w:rsidRDefault="00243249" w:rsidP="00707599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t xml:space="preserve">Выпущенный в конце февраля 2017 года </w:t>
      </w:r>
      <w:proofErr w:type="spellStart"/>
      <w:r w:rsidRPr="00243249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2432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43249">
        <w:rPr>
          <w:rFonts w:ascii="Times New Roman" w:hAnsi="Times New Roman" w:cs="Times New Roman"/>
          <w:sz w:val="28"/>
          <w:szCs w:val="28"/>
        </w:rPr>
        <w:t>Zero</w:t>
      </w:r>
      <w:proofErr w:type="spellEnd"/>
      <w:r w:rsidRPr="00243249">
        <w:rPr>
          <w:rFonts w:ascii="Times New Roman" w:hAnsi="Times New Roman" w:cs="Times New Roman"/>
          <w:sz w:val="28"/>
          <w:szCs w:val="28"/>
        </w:rPr>
        <w:t xml:space="preserve"> W обладает всеми </w:t>
      </w:r>
      <w:r w:rsidR="00DE67BE">
        <w:rPr>
          <w:rFonts w:ascii="Times New Roman" w:hAnsi="Times New Roman" w:cs="Times New Roman"/>
          <w:sz w:val="28"/>
          <w:szCs w:val="28"/>
        </w:rPr>
        <w:t>необходимыми</w:t>
      </w:r>
      <w:r w:rsidRPr="00243249">
        <w:rPr>
          <w:rFonts w:ascii="Times New Roman" w:hAnsi="Times New Roman" w:cs="Times New Roman"/>
          <w:sz w:val="28"/>
          <w:szCs w:val="28"/>
        </w:rPr>
        <w:t xml:space="preserve"> функциональными возможностями:</w:t>
      </w:r>
    </w:p>
    <w:p w14:paraId="2830488D" w14:textId="789DBCC6" w:rsidR="00243249" w:rsidRPr="002432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>802.11 b/g/n wireless LAN</w:t>
      </w:r>
      <w:r w:rsidR="00707599" w:rsidRPr="0070759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F5C21A3" w14:textId="1F8A99C3" w:rsidR="00243249" w:rsidRPr="002432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lastRenderedPageBreak/>
        <w:t>Bluetooth 4.1</w:t>
      </w:r>
      <w:r w:rsidR="00707599">
        <w:rPr>
          <w:rFonts w:ascii="Times New Roman" w:hAnsi="Times New Roman" w:cs="Times New Roman"/>
          <w:sz w:val="28"/>
          <w:szCs w:val="28"/>
        </w:rPr>
        <w:t>+</w:t>
      </w:r>
      <w:r w:rsidR="00707599" w:rsidRPr="00707599">
        <w:rPr>
          <w:rFonts w:ascii="Times New Roman" w:hAnsi="Times New Roman" w:cs="Times New Roman"/>
          <w:sz w:val="28"/>
          <w:szCs w:val="28"/>
        </w:rPr>
        <w:t>LE</w:t>
      </w:r>
      <w:r w:rsidR="00707599">
        <w:rPr>
          <w:rFonts w:ascii="Times New Roman" w:hAnsi="Times New Roman" w:cs="Times New Roman"/>
          <w:sz w:val="28"/>
          <w:szCs w:val="28"/>
        </w:rPr>
        <w:t>;</w:t>
      </w:r>
    </w:p>
    <w:p w14:paraId="78BE227D" w14:textId="6C1F1DC1" w:rsidR="00243249" w:rsidRPr="002432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t>Одноядерный процессор с тактовой частотой 1 ГГц</w:t>
      </w:r>
      <w:r w:rsidR="00707599">
        <w:rPr>
          <w:rFonts w:ascii="Times New Roman" w:hAnsi="Times New Roman" w:cs="Times New Roman"/>
          <w:sz w:val="28"/>
          <w:szCs w:val="28"/>
        </w:rPr>
        <w:t>;</w:t>
      </w:r>
    </w:p>
    <w:p w14:paraId="313E0761" w14:textId="73A02A84" w:rsidR="00243249" w:rsidRPr="00031D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512 </w:t>
      </w:r>
      <w:r w:rsidRPr="00243249">
        <w:rPr>
          <w:rFonts w:ascii="Times New Roman" w:hAnsi="Times New Roman" w:cs="Times New Roman"/>
          <w:sz w:val="28"/>
          <w:szCs w:val="28"/>
        </w:rPr>
        <w:t>МБ</w:t>
      </w: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3249">
        <w:rPr>
          <w:rFonts w:ascii="Times New Roman" w:hAnsi="Times New Roman" w:cs="Times New Roman"/>
          <w:sz w:val="28"/>
          <w:szCs w:val="28"/>
        </w:rPr>
        <w:t>ОЗУ</w:t>
      </w:r>
      <w:r w:rsidR="00707599">
        <w:rPr>
          <w:rFonts w:ascii="Times New Roman" w:hAnsi="Times New Roman" w:cs="Times New Roman"/>
          <w:sz w:val="28"/>
          <w:szCs w:val="28"/>
        </w:rPr>
        <w:t>;</w:t>
      </w:r>
    </w:p>
    <w:p w14:paraId="628BF40D" w14:textId="7B68AB4A" w:rsidR="00031D49" w:rsidRPr="00243249" w:rsidRDefault="00031D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1D49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ртов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GPIO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E6BB6CA" w14:textId="78EDFA9E" w:rsidR="00243249" w:rsidRPr="002432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t xml:space="preserve">Питание от </w:t>
      </w:r>
      <w:r w:rsidR="00707599">
        <w:rPr>
          <w:rFonts w:ascii="Times New Roman" w:hAnsi="Times New Roman" w:cs="Times New Roman"/>
          <w:sz w:val="28"/>
          <w:szCs w:val="28"/>
        </w:rPr>
        <w:t>5 В 2А.</w:t>
      </w:r>
    </w:p>
    <w:p w14:paraId="0492A68B" w14:textId="17FF6EFA" w:rsidR="0004503C" w:rsidRPr="00166C54" w:rsidRDefault="00166C54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>ESP32-WROVER-E</w:t>
      </w:r>
      <w:r w:rsidR="00D420B2"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proofErr w:type="spellStart"/>
      <w:r w:rsidR="00D420B2"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>Espressif</w:t>
      </w:r>
      <w:proofErr w:type="spellEnd"/>
    </w:p>
    <w:p w14:paraId="28C8A45A" w14:textId="403D81BF" w:rsidR="0004503C" w:rsidRDefault="00166C54" w:rsidP="00166C5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C6C68C7" wp14:editId="7C01CB45">
            <wp:extent cx="3320811" cy="2514389"/>
            <wp:effectExtent l="0" t="0" r="0" b="635"/>
            <wp:docPr id="9" name="Рисунок 9" descr="ESP32-WROVER-E (8MB) Espressif Systems | RF/IF and RFID | DigiKe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SP32-WROVER-E (8MB) Espressif Systems | RF/IF and RFID | DigiKey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492" b="11791"/>
                    <a:stretch/>
                  </pic:blipFill>
                  <pic:spPr bwMode="auto">
                    <a:xfrm>
                      <a:off x="0" y="0"/>
                      <a:ext cx="3329862" cy="2521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A5DA9F" w14:textId="4D466A4E" w:rsidR="00166C54" w:rsidRPr="003635ED" w:rsidRDefault="00166C54" w:rsidP="00166C5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3635ED">
        <w:rPr>
          <w:rFonts w:ascii="Times New Roman" w:hAnsi="Times New Roman" w:cs="Times New Roman"/>
          <w:sz w:val="28"/>
          <w:szCs w:val="28"/>
        </w:rPr>
        <w:t xml:space="preserve"> 4 –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3635ED">
        <w:rPr>
          <w:rFonts w:ascii="Times New Roman" w:hAnsi="Times New Roman" w:cs="Times New Roman"/>
          <w:sz w:val="28"/>
          <w:szCs w:val="28"/>
        </w:rPr>
        <w:t>32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ROVER</w:t>
      </w:r>
      <w:r w:rsidRPr="003635ED">
        <w:rPr>
          <w:rFonts w:ascii="Times New Roman" w:hAnsi="Times New Roman" w:cs="Times New Roman"/>
          <w:sz w:val="28"/>
          <w:szCs w:val="28"/>
        </w:rPr>
        <w:t>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3635E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C54">
        <w:rPr>
          <w:rFonts w:ascii="Times New Roman" w:hAnsi="Times New Roman" w:cs="Times New Roman"/>
          <w:sz w:val="28"/>
          <w:szCs w:val="28"/>
          <w:lang w:val="en-US"/>
        </w:rPr>
        <w:t>Espressif</w:t>
      </w:r>
      <w:proofErr w:type="spellEnd"/>
    </w:p>
    <w:p w14:paraId="6D92C6CB" w14:textId="32E1584D" w:rsidR="00166C54" w:rsidRPr="003635ED" w:rsidRDefault="00166C5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A0553DF" w14:textId="2F8BD4F4" w:rsidR="00166C54" w:rsidRDefault="00166C5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t xml:space="preserve">ESP32-WROVER-E и ESP32-WROVER-IE - это два мощных универсальных модуля MCU </w:t>
      </w:r>
      <w:proofErr w:type="spellStart"/>
      <w:r w:rsidRPr="00166C54">
        <w:rPr>
          <w:rFonts w:ascii="Times New Roman" w:hAnsi="Times New Roman" w:cs="Times New Roman"/>
          <w:sz w:val="28"/>
          <w:szCs w:val="28"/>
        </w:rPr>
        <w:t>WiFi</w:t>
      </w:r>
      <w:proofErr w:type="spellEnd"/>
      <w:r w:rsidRPr="00166C54">
        <w:rPr>
          <w:rFonts w:ascii="Times New Roman" w:hAnsi="Times New Roman" w:cs="Times New Roman"/>
          <w:sz w:val="28"/>
          <w:szCs w:val="28"/>
        </w:rPr>
        <w:t>-BT-BLE, предназначенных для широкого спектра приложений, от сетей датчиков с низким энергопотреблением до самых сложных задач, таких как кодирование голоса, музыка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166C54">
        <w:rPr>
          <w:rFonts w:ascii="Times New Roman" w:hAnsi="Times New Roman" w:cs="Times New Roman"/>
          <w:sz w:val="28"/>
          <w:szCs w:val="28"/>
        </w:rPr>
        <w:t xml:space="preserve"> потоковая передача и декодирование MP3. ESP32-WROVER-E поставляется с антенной на печатной плате, а ESP32-WROVER-IE - с антенной IPEX. Оба они оснащены внешней флэш-памятью SPI объемом 4 МБ и дополнительной </w:t>
      </w:r>
      <w:proofErr w:type="spellStart"/>
      <w:r w:rsidRPr="00166C54">
        <w:rPr>
          <w:rFonts w:ascii="Times New Roman" w:hAnsi="Times New Roman" w:cs="Times New Roman"/>
          <w:sz w:val="28"/>
          <w:szCs w:val="28"/>
        </w:rPr>
        <w:t>псевдостатической</w:t>
      </w:r>
      <w:proofErr w:type="spellEnd"/>
      <w:r w:rsidRPr="00166C54">
        <w:rPr>
          <w:rFonts w:ascii="Times New Roman" w:hAnsi="Times New Roman" w:cs="Times New Roman"/>
          <w:sz w:val="28"/>
          <w:szCs w:val="28"/>
        </w:rPr>
        <w:t xml:space="preserve"> оперативной памятью SPI объемом 8 МБ (PSRAM). Информация в этом техническом описании применима к обоим модулям.</w:t>
      </w:r>
    </w:p>
    <w:p w14:paraId="22755202" w14:textId="1EFA7D0B" w:rsidR="00166C54" w:rsidRDefault="00166C5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t>Таблица 1 – Сравнение микроконтроллеров для комплекс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304"/>
        <w:gridCol w:w="3304"/>
        <w:gridCol w:w="3304"/>
      </w:tblGrid>
      <w:tr w:rsidR="00166C54" w14:paraId="0BD543BE" w14:textId="77777777" w:rsidTr="00166C54">
        <w:tc>
          <w:tcPr>
            <w:tcW w:w="3304" w:type="dxa"/>
          </w:tcPr>
          <w:p w14:paraId="2F6365A6" w14:textId="77777777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4" w:type="dxa"/>
          </w:tcPr>
          <w:p w14:paraId="133F6CA5" w14:textId="3EA0D542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spberry Pi Zero W</w:t>
            </w:r>
          </w:p>
        </w:tc>
        <w:tc>
          <w:tcPr>
            <w:tcW w:w="3304" w:type="dxa"/>
          </w:tcPr>
          <w:p w14:paraId="0337B988" w14:textId="61214F8E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ESP32-WROVER-E </w:t>
            </w:r>
            <w:proofErr w:type="spellStart"/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spressif</w:t>
            </w:r>
            <w:proofErr w:type="spellEnd"/>
          </w:p>
        </w:tc>
      </w:tr>
      <w:tr w:rsidR="00166C54" w14:paraId="08931D18" w14:textId="77777777" w:rsidTr="00166C54">
        <w:tc>
          <w:tcPr>
            <w:tcW w:w="3304" w:type="dxa"/>
          </w:tcPr>
          <w:p w14:paraId="0F947F62" w14:textId="1068B8C5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Макс. частота, МГц</w:t>
            </w:r>
          </w:p>
        </w:tc>
        <w:tc>
          <w:tcPr>
            <w:tcW w:w="3304" w:type="dxa"/>
          </w:tcPr>
          <w:p w14:paraId="4EE79547" w14:textId="2926F054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3304" w:type="dxa"/>
          </w:tcPr>
          <w:p w14:paraId="2556A8B6" w14:textId="55DCB732" w:rsidR="00166C54" w:rsidRDefault="006C7E1B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</w:tr>
      <w:tr w:rsidR="00166C54" w14:paraId="05918438" w14:textId="77777777" w:rsidTr="00166C54">
        <w:tc>
          <w:tcPr>
            <w:tcW w:w="3304" w:type="dxa"/>
          </w:tcPr>
          <w:p w14:paraId="0ECFE66E" w14:textId="051A8079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RAM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58C7D317" w14:textId="102509AF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4</w:t>
            </w:r>
          </w:p>
        </w:tc>
        <w:tc>
          <w:tcPr>
            <w:tcW w:w="3304" w:type="dxa"/>
          </w:tcPr>
          <w:p w14:paraId="04F9FDFD" w14:textId="3E156191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166C54" w14:paraId="3EDC74D2" w14:textId="77777777" w:rsidTr="00166C54">
        <w:tc>
          <w:tcPr>
            <w:tcW w:w="3304" w:type="dxa"/>
          </w:tcPr>
          <w:p w14:paraId="3A89F963" w14:textId="00F80CBF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M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5A3128C6" w14:textId="010F2BF1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3304" w:type="dxa"/>
          </w:tcPr>
          <w:p w14:paraId="2AF61DA8" w14:textId="470DA99E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166C54" w14:paraId="2AD8C88D" w14:textId="77777777" w:rsidTr="00166C54">
        <w:tc>
          <w:tcPr>
            <w:tcW w:w="3304" w:type="dxa"/>
          </w:tcPr>
          <w:p w14:paraId="2A7A7E5F" w14:textId="13D934E2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I/O выводов</w:t>
            </w:r>
          </w:p>
        </w:tc>
        <w:tc>
          <w:tcPr>
            <w:tcW w:w="3304" w:type="dxa"/>
          </w:tcPr>
          <w:p w14:paraId="384ED36F" w14:textId="7911787A" w:rsidR="00166C54" w:rsidRDefault="006C7E1B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3304" w:type="dxa"/>
          </w:tcPr>
          <w:p w14:paraId="431229C2" w14:textId="5C57E580" w:rsidR="00166C54" w:rsidRDefault="006C7E1B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</w:tr>
      <w:tr w:rsidR="00166C54" w14:paraId="3AAC5AA8" w14:textId="77777777" w:rsidTr="00166C54">
        <w:tc>
          <w:tcPr>
            <w:tcW w:w="3304" w:type="dxa"/>
          </w:tcPr>
          <w:p w14:paraId="5992913A" w14:textId="08620873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Цена, руб.</w:t>
            </w:r>
          </w:p>
        </w:tc>
        <w:tc>
          <w:tcPr>
            <w:tcW w:w="3304" w:type="dxa"/>
          </w:tcPr>
          <w:p w14:paraId="66DA4D43" w14:textId="41704276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0</w:t>
            </w:r>
          </w:p>
        </w:tc>
        <w:tc>
          <w:tcPr>
            <w:tcW w:w="3304" w:type="dxa"/>
          </w:tcPr>
          <w:p w14:paraId="5FD2F275" w14:textId="78B03205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0</w:t>
            </w:r>
          </w:p>
        </w:tc>
      </w:tr>
      <w:tr w:rsidR="00166C54" w14:paraId="42B6C585" w14:textId="77777777" w:rsidTr="00166C54">
        <w:tc>
          <w:tcPr>
            <w:tcW w:w="3304" w:type="dxa"/>
          </w:tcPr>
          <w:p w14:paraId="011EA4F2" w14:textId="3C8EDEFD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Размер, см</w:t>
            </w:r>
          </w:p>
        </w:tc>
        <w:tc>
          <w:tcPr>
            <w:tcW w:w="3304" w:type="dxa"/>
          </w:tcPr>
          <w:p w14:paraId="0FAA7716" w14:textId="515419D7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x4</w:t>
            </w:r>
          </w:p>
        </w:tc>
        <w:tc>
          <w:tcPr>
            <w:tcW w:w="3304" w:type="dxa"/>
          </w:tcPr>
          <w:p w14:paraId="19A7500D" w14:textId="47DF01C7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x3</w:t>
            </w:r>
          </w:p>
        </w:tc>
      </w:tr>
    </w:tbl>
    <w:p w14:paraId="051E501B" w14:textId="3DCE7278" w:rsidR="00B12F04" w:rsidRPr="00B12F04" w:rsidRDefault="00B12F04" w:rsidP="00B12F0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Вывод: в таблице представлено сравнение микроконтроллеров п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 xml:space="preserve">основным характеристикам. Из представленных, </w:t>
      </w:r>
      <w:r>
        <w:rPr>
          <w:rFonts w:ascii="Times New Roman" w:hAnsi="Times New Roman" w:cs="Times New Roman"/>
          <w:sz w:val="28"/>
          <w:szCs w:val="28"/>
        </w:rPr>
        <w:t xml:space="preserve">дорогим, но </w:t>
      </w:r>
      <w:r w:rsidRPr="00B12F04">
        <w:rPr>
          <w:rFonts w:ascii="Times New Roman" w:hAnsi="Times New Roman" w:cs="Times New Roman"/>
          <w:sz w:val="28"/>
          <w:szCs w:val="28"/>
        </w:rPr>
        <w:t>наиболее подходящим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2F04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B12F0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2F04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B12F0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2F04">
        <w:rPr>
          <w:rFonts w:ascii="Times New Roman" w:hAnsi="Times New Roman" w:cs="Times New Roman"/>
          <w:sz w:val="28"/>
          <w:szCs w:val="28"/>
        </w:rPr>
        <w:t>Zero</w:t>
      </w:r>
      <w:proofErr w:type="spellEnd"/>
      <w:r w:rsidRPr="00B12F04">
        <w:rPr>
          <w:rFonts w:ascii="Times New Roman" w:hAnsi="Times New Roman" w:cs="Times New Roman"/>
          <w:sz w:val="28"/>
          <w:szCs w:val="28"/>
        </w:rPr>
        <w:t xml:space="preserve"> W, так как в соответствии с требованиями размеров и стоимости</w:t>
      </w:r>
    </w:p>
    <w:p w14:paraId="3AD8EBFF" w14:textId="76F3C2FE" w:rsidR="00166C54" w:rsidRDefault="00B12F04" w:rsidP="00B12F0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подходит больше всего.</w:t>
      </w:r>
    </w:p>
    <w:p w14:paraId="15A5A9E9" w14:textId="77777777" w:rsidR="00544986" w:rsidRDefault="00B12F04" w:rsidP="0054498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Для считывания количества оборотов педалей велотренажера, был выбран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датчик</w:t>
      </w:r>
      <w:r w:rsidR="00544986" w:rsidRPr="00544986"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Холла TLE4905L представленный на рисунке 7.</w:t>
      </w:r>
      <w:r w:rsidRPr="00B12F04">
        <w:rPr>
          <w:rFonts w:ascii="Times New Roman" w:hAnsi="Times New Roman" w:cs="Times New Roman"/>
          <w:sz w:val="28"/>
          <w:szCs w:val="28"/>
        </w:rPr>
        <w:cr/>
      </w:r>
    </w:p>
    <w:p w14:paraId="3FC74DE6" w14:textId="10E7549C" w:rsidR="00166C54" w:rsidRDefault="00B12F04" w:rsidP="0054498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FEFF272" wp14:editId="5762180B">
            <wp:extent cx="1667933" cy="2184025"/>
            <wp:effectExtent l="0" t="0" r="8890" b="6985"/>
            <wp:docPr id="10" name="Рисунок 10" descr="Фото 1/2 TLE4935LHALA1, Датчики Холла, 3.8V - 24V 8 mA [PSSO-3-2] (35 L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Фото 1/2 TLE4935LHALA1, Датчики Холла, 3.8V - 24V 8 mA [PSSO-3-2] (35 L)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7187" cy="21961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73DAAD" w14:textId="43EEA8EE" w:rsidR="00B12F04" w:rsidRDefault="00B12F04" w:rsidP="00B12F0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Рисунок 7 – Датчик Холла TLE4905L</w:t>
      </w:r>
    </w:p>
    <w:p w14:paraId="320D454C" w14:textId="6728FCDA" w:rsidR="00980622" w:rsidRDefault="00980622" w:rsidP="009806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За последние годы появилось множество гаджетов, которые снабжают велосипедистов информацией, мониторы сердечного ритма, разнообразные приложения с GPS-трекингом и т.д., но измеритель мощности велосипеда находится в особом статусе, безусловно ввиду своей высокой стоимости, но также за счет сути данных, которые он собирает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1AA4D9A" w14:textId="2F854E19" w:rsidR="009D34FF" w:rsidRDefault="00980622" w:rsidP="009806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велоспорте единица </w:t>
      </w:r>
      <w:commentRangeStart w:id="4"/>
      <w:r>
        <w:rPr>
          <w:rFonts w:ascii="Times New Roman" w:hAnsi="Times New Roman" w:cs="Times New Roman"/>
          <w:sz w:val="28"/>
          <w:szCs w:val="28"/>
        </w:rPr>
        <w:t>измерения «</w:t>
      </w:r>
      <w:r w:rsidRPr="00980622">
        <w:rPr>
          <w:rFonts w:ascii="Times New Roman" w:hAnsi="Times New Roman" w:cs="Times New Roman"/>
          <w:sz w:val="28"/>
          <w:szCs w:val="28"/>
        </w:rPr>
        <w:t>Ватты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980622">
        <w:rPr>
          <w:rFonts w:ascii="Times New Roman" w:hAnsi="Times New Roman" w:cs="Times New Roman"/>
          <w:sz w:val="28"/>
          <w:szCs w:val="28"/>
        </w:rPr>
        <w:t xml:space="preserve"> </w:t>
      </w:r>
      <w:commentRangeEnd w:id="4"/>
      <w:r w:rsidR="00560F34">
        <w:rPr>
          <w:rStyle w:val="a7"/>
        </w:rPr>
        <w:commentReference w:id="4"/>
      </w:r>
      <w:r w:rsidRPr="00980622">
        <w:rPr>
          <w:rFonts w:ascii="Times New Roman" w:hAnsi="Times New Roman" w:cs="Times New Roman"/>
          <w:sz w:val="28"/>
          <w:szCs w:val="28"/>
        </w:rPr>
        <w:t>— это энергия, необходимая для перемещения массы на определенное расстояние за известный промежуток времени.</w:t>
      </w:r>
    </w:p>
    <w:p w14:paraId="2811EE40" w14:textId="1BAE3562" w:rsidR="009D34FF" w:rsidRDefault="009D34FF" w:rsidP="009D34FF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9D34FF">
        <w:rPr>
          <w:rFonts w:ascii="Times New Roman" w:hAnsi="Times New Roman" w:cs="Times New Roman"/>
          <w:sz w:val="28"/>
          <w:szCs w:val="28"/>
        </w:rPr>
        <w:t>Мощность (Вт) = Сила х Расстояние / Время</w:t>
      </w:r>
    </w:p>
    <w:p w14:paraId="64085A83" w14:textId="77777777" w:rsidR="009D34FF" w:rsidRDefault="00980622" w:rsidP="009D34FF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1Вт = 1Нм/с.</w:t>
      </w:r>
    </w:p>
    <w:p w14:paraId="2A792EA2" w14:textId="2E3C8D60" w:rsidR="00980622" w:rsidRDefault="00980622" w:rsidP="009806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Иначе говоря, чтобы массу, весом в 1 Ньютон переместить в пространстве на 1 метр за 1 секунду, необходимо затратить 1 Ватт энергии.</w:t>
      </w:r>
    </w:p>
    <w:p w14:paraId="1EEC083D" w14:textId="77777777" w:rsidR="00980622" w:rsidRDefault="00980622" w:rsidP="009806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06C85E7" w14:textId="6B2DCF9E" w:rsidR="00980622" w:rsidRDefault="00980622" w:rsidP="009806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3678">
        <w:rPr>
          <w:rFonts w:ascii="Times New Roman" w:hAnsi="Times New Roman" w:cs="Times New Roman"/>
          <w:sz w:val="28"/>
          <w:szCs w:val="28"/>
        </w:rPr>
        <w:t xml:space="preserve"> Затем я обнаружил, что езда с </w:t>
      </w:r>
      <w:r>
        <w:rPr>
          <w:rFonts w:ascii="Times New Roman" w:hAnsi="Times New Roman" w:cs="Times New Roman"/>
          <w:sz w:val="28"/>
          <w:szCs w:val="28"/>
        </w:rPr>
        <w:t>динамическим</w:t>
      </w:r>
      <w:r w:rsidRPr="00C03678">
        <w:rPr>
          <w:rFonts w:ascii="Times New Roman" w:hAnsi="Times New Roman" w:cs="Times New Roman"/>
          <w:sz w:val="28"/>
          <w:szCs w:val="28"/>
        </w:rPr>
        <w:t xml:space="preserve"> сопротивлением </w:t>
      </w:r>
      <w:r>
        <w:rPr>
          <w:rFonts w:ascii="Times New Roman" w:hAnsi="Times New Roman" w:cs="Times New Roman"/>
          <w:sz w:val="28"/>
          <w:szCs w:val="28"/>
        </w:rPr>
        <w:t xml:space="preserve">для ситуаций на склонах. </w:t>
      </w:r>
    </w:p>
    <w:p w14:paraId="35D38A81" w14:textId="77777777" w:rsidR="00903505" w:rsidRDefault="00903505" w:rsidP="00B12F0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491C475" w14:textId="47B2AF0D" w:rsidR="00290D9D" w:rsidRPr="00903505" w:rsidRDefault="00290D9D" w:rsidP="00903505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t>В современных тре</w:t>
      </w:r>
      <w:r w:rsidR="00544986">
        <w:rPr>
          <w:rFonts w:ascii="Times New Roman" w:hAnsi="Times New Roman" w:cs="Times New Roman"/>
          <w:sz w:val="28"/>
          <w:szCs w:val="28"/>
        </w:rPr>
        <w:t>нажерах</w:t>
      </w:r>
      <w:r w:rsidRPr="00903505">
        <w:rPr>
          <w:rFonts w:ascii="Times New Roman" w:hAnsi="Times New Roman" w:cs="Times New Roman"/>
          <w:sz w:val="28"/>
          <w:szCs w:val="28"/>
        </w:rPr>
        <w:t xml:space="preserve"> нагрузка создается за счет магнитного, воздушного либо гидравлического тормоза.</w:t>
      </w:r>
    </w:p>
    <w:p w14:paraId="75CFD78D" w14:textId="624B53A8" w:rsidR="00903505" w:rsidRDefault="00A64719" w:rsidP="00903505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t xml:space="preserve">Магнитный порошок в рабочей камере будет соединяться в состоянии связи под действием магнитного потока, генерируемого от хомута, когда ток проходит катушку возбуждения, магнитная муфта порошка может передавать крутящий момент, полагаясь на силу сдвига, генерируемую магнитной цепью и трением, генерируемым магнитным порошком и рабочей поверхностью. В этот чехол, электромагнитная Порошковая муфта находится в </w:t>
      </w:r>
      <w:proofErr w:type="spellStart"/>
      <w:r w:rsidRPr="00903505">
        <w:rPr>
          <w:rFonts w:ascii="Times New Roman" w:hAnsi="Times New Roman" w:cs="Times New Roman"/>
          <w:sz w:val="28"/>
          <w:szCs w:val="28"/>
        </w:rPr>
        <w:t>Зат</w:t>
      </w:r>
      <w:proofErr w:type="spellEnd"/>
      <w:r w:rsidRPr="00903505">
        <w:rPr>
          <w:rFonts w:ascii="Times New Roman" w:hAnsi="Times New Roman" w:cs="Times New Roman"/>
          <w:sz w:val="28"/>
          <w:szCs w:val="28"/>
        </w:rPr>
        <w:t xml:space="preserve"> комбинации</w:t>
      </w:r>
      <w:r w:rsidRPr="00903505">
        <w:rPr>
          <w:rFonts w:ascii="Times New Roman" w:hAnsi="Times New Roman" w:cs="Times New Roman"/>
          <w:sz w:val="28"/>
          <w:szCs w:val="28"/>
        </w:rPr>
        <w:br/>
      </w:r>
    </w:p>
    <w:p w14:paraId="2C2FF84B" w14:textId="5FC08A64" w:rsidR="00E26E32" w:rsidRDefault="00DA6432" w:rsidP="003635E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EC81DF1" wp14:editId="490157EC">
            <wp:extent cx="3978656" cy="2777067"/>
            <wp:effectExtent l="0" t="0" r="3175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385" b="13816"/>
                    <a:stretch/>
                  </pic:blipFill>
                  <pic:spPr bwMode="auto">
                    <a:xfrm>
                      <a:off x="0" y="0"/>
                      <a:ext cx="3985687" cy="278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8A17A2" w14:textId="370DB5C4" w:rsidR="00DA6432" w:rsidRDefault="00DA6432" w:rsidP="003635E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4498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544986" w:rsidRPr="00544986">
        <w:rPr>
          <w:rFonts w:ascii="Times New Roman" w:hAnsi="Times New Roman" w:cs="Times New Roman"/>
          <w:sz w:val="28"/>
          <w:szCs w:val="28"/>
        </w:rPr>
        <w:t>Порошковый тормоз</w:t>
      </w:r>
    </w:p>
    <w:p w14:paraId="2365E61B" w14:textId="2119EB5A" w:rsidR="003635ED" w:rsidRDefault="003635E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A669DEE" w14:textId="4DC5A32E" w:rsidR="00544986" w:rsidRDefault="0054498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211EEF5" w14:textId="7508FF46" w:rsidR="00544986" w:rsidRDefault="0054498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5360B33" w14:textId="77777777" w:rsidR="00544986" w:rsidRDefault="0054498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DC90EC8" w14:textId="365CDBB8" w:rsidR="00903505" w:rsidRDefault="0090350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03505">
        <w:rPr>
          <w:rFonts w:ascii="Times New Roman" w:hAnsi="Times New Roman" w:cs="Times New Roman"/>
          <w:b/>
          <w:bCs/>
          <w:sz w:val="28"/>
          <w:szCs w:val="28"/>
        </w:rPr>
        <w:t>Бесщеточный электродвигатель</w:t>
      </w:r>
    </w:p>
    <w:p w14:paraId="70568870" w14:textId="26D36204" w:rsidR="00903505" w:rsidRDefault="00903505" w:rsidP="003635ED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4592A220" wp14:editId="78430B01">
            <wp:extent cx="2380615" cy="2380615"/>
            <wp:effectExtent l="0" t="0" r="635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0615" cy="2380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AF6FCF" w14:textId="1E4ABF39" w:rsidR="003635ED" w:rsidRDefault="003635ED" w:rsidP="003635E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</w:p>
    <w:p w14:paraId="166408B9" w14:textId="77777777" w:rsidR="003635ED" w:rsidRDefault="003635E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26510D1" w14:textId="77777777" w:rsidR="003635ED" w:rsidRDefault="00E571B6" w:rsidP="003635ED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E571B6">
        <w:rPr>
          <w:rFonts w:ascii="Times New Roman" w:hAnsi="Times New Roman" w:cs="Times New Roman"/>
          <w:b/>
          <w:bCs/>
          <w:sz w:val="28"/>
          <w:szCs w:val="28"/>
        </w:rPr>
        <w:t>езиновые тормозные колодки для велосипед</w:t>
      </w:r>
      <w:r>
        <w:rPr>
          <w:rFonts w:ascii="Times New Roman" w:hAnsi="Times New Roman" w:cs="Times New Roman"/>
          <w:b/>
          <w:bCs/>
          <w:sz w:val="28"/>
          <w:szCs w:val="28"/>
        </w:rPr>
        <w:t>а</w:t>
      </w:r>
    </w:p>
    <w:p w14:paraId="7E6A7B38" w14:textId="3A42F180" w:rsidR="003635ED" w:rsidRDefault="00903505" w:rsidP="003635E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150FB29" wp14:editId="19933CC8">
            <wp:extent cx="2988733" cy="2988733"/>
            <wp:effectExtent l="0" t="0" r="2540" b="254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3588" cy="3003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61206E" w14:textId="18C37ACD" w:rsidR="003635ED" w:rsidRDefault="003635ED" w:rsidP="003635E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</w:p>
    <w:p w14:paraId="238EDA6D" w14:textId="2025F9B3" w:rsidR="00903505" w:rsidRDefault="00903505" w:rsidP="00E571B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5CB84E3C" w14:textId="0CA1212C" w:rsidR="003635ED" w:rsidRPr="003635ED" w:rsidRDefault="003635ED" w:rsidP="00E571B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3CB936F2" w14:textId="2DFC4EDA" w:rsidR="000E6650" w:rsidRPr="003635ED" w:rsidRDefault="000E6650" w:rsidP="000E6650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E6650">
        <w:rPr>
          <w:rFonts w:ascii="Times New Roman" w:hAnsi="Times New Roman" w:cs="Times New Roman"/>
          <w:b/>
          <w:bCs/>
          <w:sz w:val="28"/>
          <w:szCs w:val="28"/>
          <w:lang w:val="en-US"/>
        </w:rPr>
        <w:t>ANT</w:t>
      </w:r>
      <w:r w:rsidRPr="003635ED">
        <w:rPr>
          <w:rFonts w:ascii="Times New Roman" w:hAnsi="Times New Roman" w:cs="Times New Roman"/>
          <w:b/>
          <w:bCs/>
          <w:sz w:val="28"/>
          <w:szCs w:val="28"/>
        </w:rPr>
        <w:t>+</w:t>
      </w:r>
    </w:p>
    <w:p w14:paraId="0AB21CE0" w14:textId="5B3FE175" w:rsidR="000E6650" w:rsidRPr="00DA6432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Эта технология беспроводной связи использует нелицензируемый диапазон 2,4 ГГц. Дальность связи приблизительно сопоставима с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Bluetooth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: спецификация протокола ограничивает ее 30 метрами.</w:t>
      </w:r>
    </w:p>
    <w:p w14:paraId="6E0A689B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05BFB18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Понятно, что при этом никто не гарантирует максимальный радиус связи для любого конкретного устройства, его использующего.</w:t>
      </w:r>
    </w:p>
    <w:p w14:paraId="03BC9A12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56F498D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Еще одной полезной особенностью является существенно более низкое энергопотребление. Для смартфона это не столь критично, а вот то, что другие устройства, использующие интерфейс ANT+, могут питаться от плоской батарейки – это куда более важно для разработчиков.</w:t>
      </w:r>
    </w:p>
    <w:p w14:paraId="49659C16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A21C731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lastRenderedPageBreak/>
        <w:t xml:space="preserve">Но ключевым свойством стандарта является его многоканальность. Связь организована по принципу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master-slave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, и ведущий аппарат способен получать информацию сразу от нескольких ведомых, при этом не мешающих друг другу.</w:t>
      </w:r>
    </w:p>
    <w:p w14:paraId="5CE37C6A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E28D1A4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Именно это сделало данный протокол столь привлекательным для создания всевозможного спортивного снаряжения.</w:t>
      </w:r>
    </w:p>
    <w:p w14:paraId="1EFF3FF8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В моде есть библиотека, которая прослушивает сигнал беспроводного протокола ANT + от тренера, совместимого с ANT + FE-C (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Tacx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Wahoo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Elite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Bkool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Kinetic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Saris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 и т. Д.), Или измерителя мощности, или беговой дорожки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Smart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или стопы.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pod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, считывает скорость и применяет ее к транспортному средству, которым управляет ваш персонаж во время игры. Он считывает наклон местности, неровность (материал) и ветер в игре и отправляет всю эту информацию в умный тренажер, чтобы он мог воспроизвести твердость местности, по которой вы на самом деле катаетесь.</w:t>
      </w:r>
    </w:p>
    <w:p w14:paraId="4145DA32" w14:textId="77777777" w:rsidR="000E6650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</w:t>
      </w:r>
    </w:p>
    <w:p w14:paraId="2FD0867C" w14:textId="77777777" w:rsidR="000E6650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2585"/>
        <w:gridCol w:w="3050"/>
        <w:gridCol w:w="3596"/>
      </w:tblGrid>
      <w:tr w:rsidR="000E6650" w:rsidRPr="001F5C94" w14:paraId="323995EA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DC4001C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ехнолог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4533C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ANT/ANT+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0E0FC3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Bluetooth</w:t>
            </w:r>
            <w:proofErr w:type="spellEnd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Low</w:t>
            </w:r>
            <w:proofErr w:type="spellEnd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Energy</w:t>
            </w:r>
            <w:proofErr w:type="spellEnd"/>
          </w:p>
        </w:tc>
      </w:tr>
      <w:tr w:rsidR="000E6650" w:rsidRPr="001F5C94" w14:paraId="25B9BC5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638FF1B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Частотный диапазон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39FAB7E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F82BDD8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</w:tr>
      <w:tr w:rsidR="000E6650" w:rsidRPr="001F5C94" w14:paraId="2C5D485B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17C452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оддерживаемые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сетевые топологии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774DAC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,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кластерное дерево, </w:t>
            </w:r>
            <w:proofErr w:type="spellStart"/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mesh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8FAE62E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</w:t>
            </w:r>
          </w:p>
        </w:tc>
      </w:tr>
      <w:tr w:rsidR="000E6650" w:rsidRPr="001F5C94" w14:paraId="7F3D6C25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1AD962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Модуляц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B6596B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53570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</w:tr>
      <w:tr w:rsidR="000E6650" w:rsidRPr="001F5C94" w14:paraId="45915013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6ABCC7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Ширина канал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3D90985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84EE418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 МГц</w:t>
            </w:r>
          </w:p>
        </w:tc>
      </w:tr>
      <w:tr w:rsidR="000E6650" w:rsidRPr="001F5C94" w14:paraId="2A7D4A4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B9BD32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токол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A9C0E4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стой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FDC1E25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олее сложный</w:t>
            </w:r>
          </w:p>
        </w:tc>
      </w:tr>
      <w:tr w:rsidR="000E6650" w:rsidRPr="001F5C94" w14:paraId="30BDCCA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3987C83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корость передачи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данных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BED6FD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EE7E15F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</w:tr>
      <w:tr w:rsidR="000E6650" w:rsidRPr="001F5C94" w14:paraId="05AC3156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C6220E0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Радиус действ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B94204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CA6CA4F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</w:tr>
      <w:tr w:rsidR="000E6650" w:rsidRPr="001F5C94" w14:paraId="27BEBC05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9ED74A7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езопасн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5A0FE49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64-битный ключ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C482BA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28-битный алгоритм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  шифрования AE</w:t>
            </w:r>
          </w:p>
        </w:tc>
      </w:tr>
      <w:tr w:rsidR="000E6650" w:rsidRPr="001F5C94" w14:paraId="5C7BDEEE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5F715474" w14:textId="3050B159" w:rsidR="000E6650" w:rsidRPr="000E6650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оим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19C1BF4F" w14:textId="10035F72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000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уб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38D4F305" w14:textId="47E30FF8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0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уб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встроен 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нтролле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14:paraId="0776E6B5" w14:textId="566AABBF" w:rsidR="00DA6432" w:rsidRDefault="00DA6432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54BAD34" w14:textId="19C26177" w:rsidR="003972A1" w:rsidRPr="003972A1" w:rsidRDefault="003972A1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3972A1">
        <w:rPr>
          <w:rFonts w:ascii="Times New Roman" w:hAnsi="Times New Roman" w:cs="Times New Roman"/>
          <w:b/>
          <w:bCs/>
          <w:sz w:val="28"/>
          <w:szCs w:val="28"/>
        </w:rPr>
        <w:t>Велосипедный тренажер</w:t>
      </w:r>
      <w:r w:rsidRPr="003972A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3972A1">
        <w:rPr>
          <w:rFonts w:ascii="Times New Roman" w:hAnsi="Times New Roman" w:cs="Times New Roman"/>
          <w:b/>
          <w:bCs/>
          <w:sz w:val="28"/>
          <w:szCs w:val="28"/>
          <w:lang w:val="en-US"/>
        </w:rPr>
        <w:t>Deuter</w:t>
      </w:r>
      <w:proofErr w:type="spellEnd"/>
      <w:r w:rsidRPr="003972A1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MT-04</w:t>
      </w:r>
    </w:p>
    <w:p w14:paraId="139AD11E" w14:textId="590A4D65" w:rsidR="00802C03" w:rsidRPr="003972A1" w:rsidRDefault="00802C03" w:rsidP="00802C0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нажер с</w:t>
      </w:r>
      <w:r w:rsidRPr="003972A1">
        <w:rPr>
          <w:rFonts w:ascii="Times New Roman" w:hAnsi="Times New Roman" w:cs="Times New Roman"/>
          <w:sz w:val="28"/>
          <w:szCs w:val="28"/>
        </w:rPr>
        <w:t xml:space="preserve"> блоком переднего колеса и быстросъемным шпагатом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972A1">
        <w:rPr>
          <w:rFonts w:ascii="Times New Roman" w:hAnsi="Times New Roman" w:cs="Times New Roman"/>
          <w:sz w:val="28"/>
          <w:szCs w:val="28"/>
        </w:rPr>
        <w:t xml:space="preserve">Готовое решение </w:t>
      </w:r>
      <w:r>
        <w:rPr>
          <w:rFonts w:ascii="Times New Roman" w:hAnsi="Times New Roman" w:cs="Times New Roman"/>
          <w:sz w:val="28"/>
          <w:szCs w:val="28"/>
        </w:rPr>
        <w:t xml:space="preserve">для тренировки на собственном велосипеде в комнате. </w:t>
      </w:r>
      <w:r w:rsidRPr="003972A1">
        <w:rPr>
          <w:rFonts w:ascii="Times New Roman" w:hAnsi="Times New Roman" w:cs="Times New Roman"/>
          <w:sz w:val="28"/>
          <w:szCs w:val="28"/>
        </w:rPr>
        <w:t xml:space="preserve">Подходит для </w:t>
      </w:r>
      <w:r>
        <w:rPr>
          <w:rFonts w:ascii="Times New Roman" w:hAnsi="Times New Roman" w:cs="Times New Roman"/>
          <w:sz w:val="28"/>
          <w:szCs w:val="28"/>
        </w:rPr>
        <w:t xml:space="preserve">велосипедов с диаметром колеса </w:t>
      </w:r>
      <w:r w:rsidRPr="003972A1">
        <w:rPr>
          <w:rFonts w:ascii="Times New Roman" w:hAnsi="Times New Roman" w:cs="Times New Roman"/>
          <w:sz w:val="28"/>
          <w:szCs w:val="28"/>
        </w:rPr>
        <w:t>26 "~ 28"</w:t>
      </w:r>
      <w:r>
        <w:rPr>
          <w:rFonts w:ascii="Times New Roman" w:hAnsi="Times New Roman" w:cs="Times New Roman"/>
          <w:sz w:val="28"/>
          <w:szCs w:val="28"/>
        </w:rPr>
        <w:t>. Имеется п</w:t>
      </w:r>
      <w:r w:rsidRPr="003972A1">
        <w:rPr>
          <w:rFonts w:ascii="Times New Roman" w:hAnsi="Times New Roman" w:cs="Times New Roman"/>
          <w:sz w:val="28"/>
          <w:szCs w:val="28"/>
        </w:rPr>
        <w:t xml:space="preserve">роводной контроллер </w:t>
      </w: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Pr="003972A1">
        <w:rPr>
          <w:rFonts w:ascii="Times New Roman" w:hAnsi="Times New Roman" w:cs="Times New Roman"/>
          <w:sz w:val="28"/>
          <w:szCs w:val="28"/>
        </w:rPr>
        <w:t>6 скоростей магнитного сопротивл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824AE2F" w14:textId="77777777" w:rsidR="00802C03" w:rsidRDefault="00802C03" w:rsidP="003972A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A5C766C" w14:textId="579FC0A6" w:rsidR="003972A1" w:rsidRDefault="003972A1" w:rsidP="003972A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6AE8B3B" wp14:editId="49DC6560">
            <wp:extent cx="4292600" cy="206496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46247" cy="2090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7E700" w14:textId="2DB52119" w:rsidR="003972A1" w:rsidRDefault="003972A1" w:rsidP="003972A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3972A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</w:p>
    <w:p w14:paraId="0AB4FF0D" w14:textId="77777777" w:rsidR="003972A1" w:rsidRDefault="003972A1" w:rsidP="003972A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F528767" w14:textId="6B790019" w:rsidR="003972A1" w:rsidRPr="003972A1" w:rsidRDefault="003972A1" w:rsidP="003972A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72A1">
        <w:rPr>
          <w:rFonts w:ascii="Times New Roman" w:hAnsi="Times New Roman" w:cs="Times New Roman"/>
          <w:sz w:val="28"/>
          <w:szCs w:val="28"/>
        </w:rPr>
        <w:t>Преимущества:</w:t>
      </w:r>
    </w:p>
    <w:p w14:paraId="2902D31C" w14:textId="54F9260F" w:rsidR="003972A1" w:rsidRPr="00A82DBA" w:rsidRDefault="003972A1" w:rsidP="00A82DBA">
      <w:pPr>
        <w:pStyle w:val="a6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t>Максимальное сниж</w:t>
      </w:r>
      <w:r w:rsidR="003743E4">
        <w:rPr>
          <w:rFonts w:ascii="Times New Roman" w:hAnsi="Times New Roman" w:cs="Times New Roman"/>
          <w:sz w:val="28"/>
          <w:szCs w:val="28"/>
        </w:rPr>
        <w:t>ающий</w:t>
      </w:r>
      <w:r w:rsidRPr="00A82DBA">
        <w:rPr>
          <w:rFonts w:ascii="Times New Roman" w:hAnsi="Times New Roman" w:cs="Times New Roman"/>
          <w:sz w:val="28"/>
          <w:szCs w:val="28"/>
        </w:rPr>
        <w:t xml:space="preserve"> шум магнитный ролик колеса, разработан с тепло</w:t>
      </w:r>
      <w:r w:rsidR="003743E4">
        <w:rPr>
          <w:rFonts w:ascii="Times New Roman" w:hAnsi="Times New Roman" w:cs="Times New Roman"/>
          <w:sz w:val="28"/>
          <w:szCs w:val="28"/>
        </w:rPr>
        <w:t>отводящим</w:t>
      </w:r>
      <w:r w:rsidRPr="00A82DBA">
        <w:rPr>
          <w:rFonts w:ascii="Times New Roman" w:hAnsi="Times New Roman" w:cs="Times New Roman"/>
          <w:sz w:val="28"/>
          <w:szCs w:val="28"/>
        </w:rPr>
        <w:t xml:space="preserve"> вентилято</w:t>
      </w:r>
      <w:r w:rsidR="003743E4">
        <w:rPr>
          <w:rFonts w:ascii="Times New Roman" w:hAnsi="Times New Roman" w:cs="Times New Roman"/>
          <w:sz w:val="28"/>
          <w:szCs w:val="28"/>
        </w:rPr>
        <w:t>ром</w:t>
      </w:r>
    </w:p>
    <w:p w14:paraId="2DE2CD51" w14:textId="43AD2AA8" w:rsidR="003972A1" w:rsidRPr="00A82DBA" w:rsidRDefault="003972A1" w:rsidP="00A82DBA">
      <w:pPr>
        <w:pStyle w:val="a6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lastRenderedPageBreak/>
        <w:t>Легко собрать без дополнительных инструментов, все включено в посылка</w:t>
      </w:r>
    </w:p>
    <w:p w14:paraId="10030FF8" w14:textId="1C05B625" w:rsidR="003972A1" w:rsidRPr="00A82DBA" w:rsidRDefault="003972A1" w:rsidP="00A82DBA">
      <w:pPr>
        <w:pStyle w:val="a6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t>6 уровней скорости для переключения передач, регулировка не нужно снимать с велосипеда</w:t>
      </w:r>
    </w:p>
    <w:p w14:paraId="6B8A200D" w14:textId="6C02D4DE" w:rsidR="003972A1" w:rsidRPr="00A82DBA" w:rsidRDefault="003972A1" w:rsidP="00A82DBA">
      <w:pPr>
        <w:pStyle w:val="a6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t>Самая низкая цена на ту же модель, мы производители</w:t>
      </w:r>
    </w:p>
    <w:p w14:paraId="5121C867" w14:textId="7535E3C4" w:rsidR="003972A1" w:rsidRDefault="003972A1" w:rsidP="00A82DBA">
      <w:pPr>
        <w:pStyle w:val="a6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t>Прочный материал, максимальная грузоподъемность более 135 кг</w:t>
      </w:r>
    </w:p>
    <w:p w14:paraId="2F6FB9A2" w14:textId="147570D6" w:rsidR="003743E4" w:rsidRDefault="003743E4" w:rsidP="003743E4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статки:</w:t>
      </w:r>
    </w:p>
    <w:p w14:paraId="78768028" w14:textId="38C57FE2" w:rsidR="003743E4" w:rsidRPr="003743E4" w:rsidRDefault="003743E4" w:rsidP="003743E4">
      <w:pPr>
        <w:pStyle w:val="a6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инимальная стоимость тренажера — </w:t>
      </w:r>
      <w:r w:rsidRPr="003743E4">
        <w:rPr>
          <w:rFonts w:ascii="Times New Roman" w:hAnsi="Times New Roman" w:cs="Times New Roman"/>
          <w:sz w:val="28"/>
          <w:szCs w:val="28"/>
        </w:rPr>
        <w:t>23</w:t>
      </w:r>
      <w:r w:rsidR="00802C03">
        <w:rPr>
          <w:rFonts w:ascii="Times New Roman" w:hAnsi="Times New Roman" w:cs="Times New Roman"/>
          <w:sz w:val="28"/>
          <w:szCs w:val="28"/>
        </w:rPr>
        <w:t xml:space="preserve"> 000 рублей</w:t>
      </w:r>
    </w:p>
    <w:p w14:paraId="6FDBB5CC" w14:textId="1971315D" w:rsidR="003972A1" w:rsidRDefault="003972A1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FB9B710" w14:textId="1CF33DB7" w:rsidR="00FA6A81" w:rsidRPr="00FA6A81" w:rsidRDefault="00FA6A81" w:rsidP="00611BE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у</w:t>
      </w:r>
      <w:r w:rsidRPr="00FA6A81">
        <w:rPr>
          <w:rFonts w:ascii="Times New Roman" w:hAnsi="Times New Roman" w:cs="Times New Roman"/>
          <w:sz w:val="28"/>
          <w:szCs w:val="28"/>
        </w:rPr>
        <w:t>словиях хорошо проветриваемых помещений, комфортный теплоотвод за счет конвекции и испарения составляет порядка 585 Вт (при температуре воздуха должна быть 12.8 С). Эта цифра используется при дизайне индустриальных цехов.</w:t>
      </w:r>
    </w:p>
    <w:p w14:paraId="426C1C81" w14:textId="77777777" w:rsidR="00EA740C" w:rsidRDefault="00FA6A81" w:rsidP="00611BE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A6A81">
        <w:rPr>
          <w:rFonts w:ascii="Times New Roman" w:hAnsi="Times New Roman" w:cs="Times New Roman"/>
          <w:sz w:val="28"/>
          <w:szCs w:val="28"/>
        </w:rPr>
        <w:t xml:space="preserve">Учитывая историю о метаболизме, велосипедист выдавал бы в таком цехе максимум 150 Вт на станке. </w:t>
      </w:r>
      <w:r w:rsidR="00611BE0">
        <w:rPr>
          <w:rFonts w:ascii="Times New Roman" w:hAnsi="Times New Roman" w:cs="Times New Roman"/>
          <w:sz w:val="28"/>
          <w:szCs w:val="28"/>
        </w:rPr>
        <w:t>П</w:t>
      </w:r>
      <w:r w:rsidRPr="00FA6A81">
        <w:rPr>
          <w:rFonts w:ascii="Times New Roman" w:hAnsi="Times New Roman" w:cs="Times New Roman"/>
          <w:sz w:val="28"/>
          <w:szCs w:val="28"/>
        </w:rPr>
        <w:t>ределы разумного</w:t>
      </w:r>
      <w:r w:rsidR="00611BE0">
        <w:rPr>
          <w:rFonts w:ascii="Times New Roman" w:hAnsi="Times New Roman" w:cs="Times New Roman"/>
          <w:sz w:val="28"/>
          <w:szCs w:val="28"/>
        </w:rPr>
        <w:t xml:space="preserve"> -</w:t>
      </w:r>
      <w:r w:rsidRPr="00FA6A81">
        <w:rPr>
          <w:rFonts w:ascii="Times New Roman" w:hAnsi="Times New Roman" w:cs="Times New Roman"/>
          <w:sz w:val="28"/>
          <w:szCs w:val="28"/>
        </w:rPr>
        <w:t xml:space="preserve"> 375 Вт </w:t>
      </w:r>
      <w:r w:rsidR="00EA740C" w:rsidRPr="00FA6A81">
        <w:rPr>
          <w:rFonts w:ascii="Times New Roman" w:hAnsi="Times New Roman" w:cs="Times New Roman"/>
          <w:sz w:val="28"/>
          <w:szCs w:val="28"/>
        </w:rPr>
        <w:t>[</w:t>
      </w:r>
      <w:commentRangeStart w:id="5"/>
      <w:r w:rsidR="00EA740C" w:rsidRPr="00FA6A8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commentRangeEnd w:id="5"/>
      <w:r w:rsidR="00EA740C">
        <w:rPr>
          <w:rStyle w:val="a7"/>
        </w:rPr>
        <w:commentReference w:id="5"/>
      </w:r>
      <w:r w:rsidR="00EA740C" w:rsidRPr="00FA6A81">
        <w:rPr>
          <w:rFonts w:ascii="Times New Roman" w:hAnsi="Times New Roman" w:cs="Times New Roman"/>
          <w:sz w:val="28"/>
          <w:szCs w:val="28"/>
        </w:rPr>
        <w:t>]</w:t>
      </w:r>
      <w:r w:rsidR="00EA740C">
        <w:rPr>
          <w:rFonts w:ascii="Times New Roman" w:hAnsi="Times New Roman" w:cs="Times New Roman"/>
          <w:sz w:val="28"/>
          <w:szCs w:val="28"/>
        </w:rPr>
        <w:t>.</w:t>
      </w:r>
      <w:r w:rsidRPr="00FA6A81">
        <w:rPr>
          <w:rFonts w:ascii="Times New Roman" w:hAnsi="Times New Roman" w:cs="Times New Roman"/>
          <w:sz w:val="28"/>
          <w:szCs w:val="28"/>
        </w:rPr>
        <w:t xml:space="preserve"> В этом случае ожидается, что весь избыток тепловой энергии, а такой будет порядка 600 Вт поверх охлаждаемых 585 Вт, должен пойти на нагревание. Для велосипедиста массой 70 кг это означает повышение температура тела на 2 градуса в течении 10 минут.</w:t>
      </w:r>
    </w:p>
    <w:p w14:paraId="1890535F" w14:textId="4538CA67" w:rsidR="00EA740C" w:rsidRPr="00685643" w:rsidRDefault="00FA6A81" w:rsidP="00EA740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A6A81">
        <w:rPr>
          <w:rFonts w:ascii="Times New Roman" w:hAnsi="Times New Roman" w:cs="Times New Roman"/>
          <w:sz w:val="28"/>
          <w:szCs w:val="28"/>
        </w:rPr>
        <w:t>Ни у кого нет желания потренироваться при температуре тела 39 С</w:t>
      </w:r>
      <w:r w:rsidR="00EA740C">
        <w:rPr>
          <w:rFonts w:ascii="Times New Roman" w:hAnsi="Times New Roman" w:cs="Times New Roman"/>
          <w:sz w:val="28"/>
          <w:szCs w:val="28"/>
        </w:rPr>
        <w:t>. Д</w:t>
      </w:r>
      <w:r w:rsidR="00EA740C" w:rsidRPr="00EA740C">
        <w:rPr>
          <w:rFonts w:ascii="Times New Roman" w:hAnsi="Times New Roman" w:cs="Times New Roman"/>
          <w:sz w:val="28"/>
          <w:szCs w:val="28"/>
        </w:rPr>
        <w:t xml:space="preserve">аже при низких скоростях, поток создаваемого воздуха гарантирует охлаждение, которое превышает тепловое рассеивание велосипедиста. </w:t>
      </w:r>
      <w:r w:rsidR="00EA740C">
        <w:rPr>
          <w:rFonts w:ascii="Times New Roman" w:hAnsi="Times New Roman" w:cs="Times New Roman"/>
          <w:sz w:val="28"/>
          <w:szCs w:val="28"/>
        </w:rPr>
        <w:t xml:space="preserve">Поэтому, </w:t>
      </w:r>
      <w:r w:rsidR="00685643">
        <w:rPr>
          <w:rFonts w:ascii="Times New Roman" w:hAnsi="Times New Roman" w:cs="Times New Roman"/>
          <w:sz w:val="28"/>
          <w:szCs w:val="28"/>
        </w:rPr>
        <w:t>рекомендуется использовать вместе с тренажером вентилятор.</w:t>
      </w:r>
    </w:p>
    <w:p w14:paraId="34F519DC" w14:textId="59FDE2BC" w:rsidR="00BF34CE" w:rsidRPr="00BF34CE" w:rsidRDefault="00BF34CE" w:rsidP="00BF34CE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E60D94E" wp14:editId="387E227D">
            <wp:extent cx="1837055" cy="1905000"/>
            <wp:effectExtent l="0" t="0" r="0" b="0"/>
            <wp:docPr id="21" name="Рисунок 21" descr="Настольный вентилятор Bionaire BAC 14 — купить по выгодной цене на  Яндекс.Маркет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Настольный вентилятор Bionaire BAC 14 — купить по выгодной цене на  Яндекс.Маркете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7055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EDEFC1" w14:textId="1A470C25" w:rsidR="00BF34CE" w:rsidRPr="00BF34CE" w:rsidRDefault="00BF34CE" w:rsidP="00BF34CE">
      <w:pPr>
        <w:pStyle w:val="a6"/>
        <w:numPr>
          <w:ilvl w:val="0"/>
          <w:numId w:val="6"/>
        </w:num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F34CE">
        <w:rPr>
          <w:rFonts w:ascii="Times New Roman" w:hAnsi="Times New Roman" w:cs="Times New Roman"/>
          <w:sz w:val="28"/>
          <w:szCs w:val="28"/>
        </w:rPr>
        <w:lastRenderedPageBreak/>
        <w:t xml:space="preserve">Рисунок </w:t>
      </w:r>
      <w:r w:rsidRPr="00BF34CE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BF34CE">
        <w:rPr>
          <w:rFonts w:ascii="Times New Roman" w:hAnsi="Times New Roman" w:cs="Times New Roman"/>
          <w:sz w:val="28"/>
          <w:szCs w:val="28"/>
        </w:rPr>
        <w:t xml:space="preserve">- Настольный вентилятор </w:t>
      </w:r>
      <w:r w:rsidR="008A0DC5" w:rsidRPr="008A0DC5">
        <w:rPr>
          <w:rFonts w:ascii="Times New Roman" w:hAnsi="Times New Roman" w:cs="Times New Roman"/>
          <w:sz w:val="28"/>
          <w:szCs w:val="28"/>
        </w:rPr>
        <w:t>AEG VL 5606 WM</w:t>
      </w:r>
    </w:p>
    <w:p w14:paraId="33F57269" w14:textId="606FF300" w:rsidR="00A82DBA" w:rsidRDefault="00BF34CE" w:rsidP="009C0ED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F34CE">
        <w:rPr>
          <w:rFonts w:ascii="Times New Roman" w:hAnsi="Times New Roman" w:cs="Times New Roman"/>
          <w:sz w:val="28"/>
          <w:szCs w:val="28"/>
        </w:rPr>
        <w:t>Невзирая на неадекватный, с точки зрения физики, воздушный поток, 90 Вт вентилятор создает впечатляющий эффект обдувания. Это вентилятор, если и не остужает, то хотя бы добавляет ощущение комфорта на велотренажере - лужа пота под станком никуда не девается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26"/>
        <w:gridCol w:w="1305"/>
        <w:gridCol w:w="1595"/>
        <w:gridCol w:w="1284"/>
        <w:gridCol w:w="1495"/>
        <w:gridCol w:w="2407"/>
      </w:tblGrid>
      <w:tr w:rsidR="008A0DC5" w14:paraId="061DF1EA" w14:textId="1D26CE81" w:rsidTr="008A0DC5">
        <w:tc>
          <w:tcPr>
            <w:tcW w:w="1966" w:type="dxa"/>
          </w:tcPr>
          <w:p w14:paraId="6729F93D" w14:textId="7541FB85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1585" w:type="dxa"/>
          </w:tcPr>
          <w:p w14:paraId="504B916B" w14:textId="1AE7E868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Уровень шума, </w:t>
            </w: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дБ</w:t>
            </w:r>
          </w:p>
        </w:tc>
        <w:tc>
          <w:tcPr>
            <w:tcW w:w="1779" w:type="dxa"/>
          </w:tcPr>
          <w:p w14:paraId="7E16A429" w14:textId="3A2B981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бдуваем</w:t>
            </w: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ая</w:t>
            </w: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 мощност</w:t>
            </w: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ь,</w:t>
            </w: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 Вт</w:t>
            </w:r>
          </w:p>
        </w:tc>
        <w:tc>
          <w:tcPr>
            <w:tcW w:w="1444" w:type="dxa"/>
          </w:tcPr>
          <w:p w14:paraId="45A4C77C" w14:textId="1224F65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Диаметр</w:t>
            </w: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 см</w:t>
            </w:r>
          </w:p>
        </w:tc>
        <w:tc>
          <w:tcPr>
            <w:tcW w:w="1636" w:type="dxa"/>
          </w:tcPr>
          <w:p w14:paraId="5D85ACFF" w14:textId="40D6463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Стоимость, </w:t>
            </w: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руб</w:t>
            </w:r>
            <w:proofErr w:type="spellEnd"/>
          </w:p>
        </w:tc>
        <w:tc>
          <w:tcPr>
            <w:tcW w:w="1502" w:type="dxa"/>
          </w:tcPr>
          <w:p w14:paraId="74CCFFAE" w14:textId="153ED856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Производительность</w:t>
            </w: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, м3/ч</w:t>
            </w:r>
          </w:p>
        </w:tc>
      </w:tr>
      <w:tr w:rsidR="008A0DC5" w14:paraId="70BE12AE" w14:textId="7779A7B9" w:rsidTr="008A0DC5">
        <w:tc>
          <w:tcPr>
            <w:tcW w:w="1966" w:type="dxa"/>
          </w:tcPr>
          <w:p w14:paraId="45D6523C" w14:textId="0DEBBAE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Electrolux</w:t>
            </w:r>
            <w:proofErr w:type="spellEnd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 EFF-1004i</w:t>
            </w:r>
          </w:p>
        </w:tc>
        <w:tc>
          <w:tcPr>
            <w:tcW w:w="1585" w:type="dxa"/>
          </w:tcPr>
          <w:p w14:paraId="4A1D926D" w14:textId="5FFF31B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779" w:type="dxa"/>
          </w:tcPr>
          <w:p w14:paraId="6B873623" w14:textId="4921BD0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444" w:type="dxa"/>
          </w:tcPr>
          <w:p w14:paraId="3D34D50D" w14:textId="590FD4B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636" w:type="dxa"/>
          </w:tcPr>
          <w:p w14:paraId="2EDE22C6" w14:textId="418FF99B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990</w:t>
            </w:r>
          </w:p>
        </w:tc>
        <w:tc>
          <w:tcPr>
            <w:tcW w:w="1502" w:type="dxa"/>
          </w:tcPr>
          <w:p w14:paraId="11246B9B" w14:textId="5D58E4D8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000</w:t>
            </w:r>
          </w:p>
        </w:tc>
      </w:tr>
      <w:tr w:rsidR="008A0DC5" w14:paraId="01350F89" w14:textId="3D40D57A" w:rsidTr="008A0DC5">
        <w:tc>
          <w:tcPr>
            <w:tcW w:w="1966" w:type="dxa"/>
          </w:tcPr>
          <w:p w14:paraId="46DF8237" w14:textId="1AD896B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AEG VL 5606 WM</w:t>
            </w:r>
          </w:p>
        </w:tc>
        <w:tc>
          <w:tcPr>
            <w:tcW w:w="1585" w:type="dxa"/>
          </w:tcPr>
          <w:p w14:paraId="07934C21" w14:textId="7A996F96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779" w:type="dxa"/>
          </w:tcPr>
          <w:p w14:paraId="38DC40CA" w14:textId="6A3629CF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444" w:type="dxa"/>
          </w:tcPr>
          <w:p w14:paraId="74AE6510" w14:textId="0D1E65D8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636" w:type="dxa"/>
          </w:tcPr>
          <w:p w14:paraId="6168154A" w14:textId="28D6320C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290</w:t>
            </w:r>
          </w:p>
        </w:tc>
        <w:tc>
          <w:tcPr>
            <w:tcW w:w="1502" w:type="dxa"/>
          </w:tcPr>
          <w:p w14:paraId="7B4A7DB0" w14:textId="7777777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0DC5" w14:paraId="4680759C" w14:textId="73C4B701" w:rsidTr="008A0DC5">
        <w:tc>
          <w:tcPr>
            <w:tcW w:w="1966" w:type="dxa"/>
          </w:tcPr>
          <w:p w14:paraId="6BA19A2A" w14:textId="7CF48BD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Rix</w:t>
            </w:r>
            <w:proofErr w:type="spellEnd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 NPSF-8000</w:t>
            </w:r>
          </w:p>
        </w:tc>
        <w:tc>
          <w:tcPr>
            <w:tcW w:w="1585" w:type="dxa"/>
          </w:tcPr>
          <w:p w14:paraId="31A41B38" w14:textId="7777777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79" w:type="dxa"/>
          </w:tcPr>
          <w:p w14:paraId="7FB5102D" w14:textId="72883DE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1444" w:type="dxa"/>
          </w:tcPr>
          <w:p w14:paraId="603A9092" w14:textId="3650DDB3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636" w:type="dxa"/>
          </w:tcPr>
          <w:p w14:paraId="41C9258E" w14:textId="0BED1ED6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190</w:t>
            </w:r>
          </w:p>
        </w:tc>
        <w:tc>
          <w:tcPr>
            <w:tcW w:w="1502" w:type="dxa"/>
          </w:tcPr>
          <w:p w14:paraId="5CAD9B1F" w14:textId="7777777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0DC5" w14:paraId="7448BCB0" w14:textId="0B24D48C" w:rsidTr="008A0DC5">
        <w:tc>
          <w:tcPr>
            <w:tcW w:w="1966" w:type="dxa"/>
          </w:tcPr>
          <w:p w14:paraId="2B1E477A" w14:textId="5C80C3BC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Midea</w:t>
            </w:r>
            <w:proofErr w:type="spellEnd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 FS4543</w:t>
            </w:r>
          </w:p>
        </w:tc>
        <w:tc>
          <w:tcPr>
            <w:tcW w:w="1585" w:type="dxa"/>
          </w:tcPr>
          <w:p w14:paraId="43A8DED9" w14:textId="7777777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79" w:type="dxa"/>
          </w:tcPr>
          <w:p w14:paraId="407A0845" w14:textId="2035C0E2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444" w:type="dxa"/>
          </w:tcPr>
          <w:p w14:paraId="249C05F3" w14:textId="71841A3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636" w:type="dxa"/>
          </w:tcPr>
          <w:p w14:paraId="109D0EAD" w14:textId="6C9B934F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2 990</w:t>
            </w:r>
          </w:p>
        </w:tc>
        <w:tc>
          <w:tcPr>
            <w:tcW w:w="1502" w:type="dxa"/>
          </w:tcPr>
          <w:p w14:paraId="1EFAC1FF" w14:textId="7777777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1CA3226" w14:textId="77777777" w:rsidR="009C0EDA" w:rsidRDefault="009C0EDA" w:rsidP="009C0ED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03D279C" w14:textId="05255CC0" w:rsidR="00A82DBA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563D366" w14:textId="61B19285" w:rsidR="00A82DBA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44EE76F" w14:textId="77777777" w:rsidR="00A82DBA" w:rsidRPr="004D5CCF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E844BE4" w14:textId="7409A433" w:rsidR="008A247F" w:rsidRPr="00825869" w:rsidRDefault="008A247F" w:rsidP="008A247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ВИДЕОМОНИРОРА</w:t>
      </w:r>
    </w:p>
    <w:p w14:paraId="37712B53" w14:textId="613A14BC" w:rsidR="004E13D0" w:rsidRPr="004D5CCF" w:rsidRDefault="004E13D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Виртуальная реальность обещает самые разные вещи, но одно она, безусловно, может сделать эти скучные тренировки в помещении на велосипеде немного более увлекательными. </w:t>
      </w:r>
    </w:p>
    <w:p w14:paraId="0C3A4904" w14:textId="330FD454" w:rsidR="003929CE" w:rsidRPr="004D5CCF" w:rsidRDefault="003929C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1516500" w14:textId="2A9C533E" w:rsidR="003929CE" w:rsidRPr="004D5CCF" w:rsidRDefault="003929C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67FD3F3" w14:textId="77777777" w:rsidR="00B50B71" w:rsidRPr="004D5CCF" w:rsidRDefault="00B50B71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76D6C70" w14:textId="67F712A1" w:rsidR="00F97FE8" w:rsidRPr="004D5CCF" w:rsidRDefault="00F97FE8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C92A3F3" w14:textId="70A8659C" w:rsidR="00D415EC" w:rsidRPr="004D5CCF" w:rsidRDefault="00D415E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74F04B1" w14:textId="7FB0776B" w:rsidR="00D415EC" w:rsidRDefault="001623A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lastRenderedPageBreak/>
        <w:t xml:space="preserve">Погружение в виртуальную реальность (VR) </w:t>
      </w:r>
      <w:proofErr w:type="gramStart"/>
      <w:r w:rsidRPr="004D5CCF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4D5CCF">
        <w:rPr>
          <w:rFonts w:ascii="Times New Roman" w:hAnsi="Times New Roman" w:cs="Times New Roman"/>
          <w:sz w:val="28"/>
          <w:szCs w:val="28"/>
        </w:rPr>
        <w:t xml:space="preserve"> ощущение физического присутствия в нефизическом мире. Восприятие создается путем окружения пользователя системы VR изображениями, звуками или другими стимулами, которые создают захватывающую общую среду.</w:t>
      </w:r>
    </w:p>
    <w:p w14:paraId="7603DB35" w14:textId="6C27A9A2" w:rsidR="008A247F" w:rsidRPr="00271C4C" w:rsidRDefault="008A247F" w:rsidP="008A247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Oculus rift</w:t>
      </w:r>
      <w:r w:rsidR="00271C4C"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, </w:t>
      </w:r>
    </w:p>
    <w:p w14:paraId="7F83DB59" w14:textId="328F5AC1" w:rsidR="00271C4C" w:rsidRPr="00271C4C" w:rsidRDefault="00271C4C" w:rsidP="00271C4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 xml:space="preserve">Основное отличие — есть провод. За счёт подключения к ПК можно использовать шлем в любых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VR</w:t>
      </w:r>
      <w:r w:rsidRPr="00271C4C">
        <w:rPr>
          <w:rFonts w:ascii="Times New Roman" w:hAnsi="Times New Roman" w:cs="Times New Roman"/>
          <w:sz w:val="28"/>
          <w:szCs w:val="28"/>
        </w:rPr>
        <w:t xml:space="preserve">-играх с отличным качеством картинки. Контроллеры в комплекте те же, что и у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Quest</w:t>
      </w:r>
      <w:r w:rsidRPr="00271C4C">
        <w:rPr>
          <w:rFonts w:ascii="Times New Roman" w:hAnsi="Times New Roman" w:cs="Times New Roman"/>
          <w:sz w:val="28"/>
          <w:szCs w:val="28"/>
        </w:rPr>
        <w:t xml:space="preserve"> — маленькие и удобные, могут долго работать без замены батареек.</w:t>
      </w:r>
    </w:p>
    <w:p w14:paraId="372E3BCB" w14:textId="40997B79" w:rsidR="00271C4C" w:rsidRPr="00271C4C" w:rsidRDefault="00271C4C" w:rsidP="00271C4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>Этот шлем — один из наиболее лёгких и удобных в эксплуатации, однако у него физически нельзя отрегулировать расстояние между глазами — только через программу.</w:t>
      </w:r>
    </w:p>
    <w:p w14:paraId="5DE0F38D" w14:textId="5B22B73C" w:rsidR="00271C4C" w:rsidRPr="00271C4C" w:rsidRDefault="00271C4C" w:rsidP="00271C4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 xml:space="preserve">Плюсы: приемлемая цена, удобство и простота использования, хороший внутренний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inside</w:t>
      </w:r>
      <w:r w:rsidRPr="00271C4C">
        <w:rPr>
          <w:rFonts w:ascii="Times New Roman" w:hAnsi="Times New Roman" w:cs="Times New Roman"/>
          <w:sz w:val="28"/>
          <w:szCs w:val="28"/>
        </w:rPr>
        <w:t>-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271C4C">
        <w:rPr>
          <w:rFonts w:ascii="Times New Roman" w:hAnsi="Times New Roman" w:cs="Times New Roman"/>
          <w:sz w:val="28"/>
          <w:szCs w:val="28"/>
        </w:rPr>
        <w:t>-трекинг, для которого не нужны базовые станции.</w:t>
      </w:r>
    </w:p>
    <w:p w14:paraId="49E428A5" w14:textId="77777777" w:rsidR="00271C4C" w:rsidRPr="00271C4C" w:rsidRDefault="00271C4C" w:rsidP="00271C4C">
      <w:pPr>
        <w:spacing w:line="360" w:lineRule="auto"/>
        <w:ind w:firstLine="851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>Минусы: нельзя отрегулировать расстояние между глазами. Нет официального российского представительства и сервиса в РФ.</w:t>
      </w:r>
      <w:r w:rsidRPr="00271C4C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6FFBA6F6" w14:textId="77777777" w:rsidR="00A3285B" w:rsidRDefault="00A3285B" w:rsidP="00A3285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2DDF59C" wp14:editId="48244D6B">
            <wp:extent cx="4707466" cy="3250913"/>
            <wp:effectExtent l="0" t="0" r="0" b="0"/>
            <wp:docPr id="11" name="Рисунок 11" descr="Oculus Rift — Википед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Oculus Rift — Википедия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3195" cy="3254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412966" w14:textId="33BAE381" w:rsidR="00A3285B" w:rsidRDefault="00A3285B" w:rsidP="00A3285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F403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</w:p>
    <w:p w14:paraId="576E8EED" w14:textId="77777777" w:rsidR="00271C4C" w:rsidRDefault="00271C4C" w:rsidP="00A3285B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</w:p>
    <w:p w14:paraId="5FC9B4A5" w14:textId="15721204" w:rsidR="00271C4C" w:rsidRPr="00271C4C" w:rsidRDefault="00271C4C" w:rsidP="00A3285B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8"/>
          <w:szCs w:val="28"/>
          <w:lang w:val="en-US"/>
        </w:rPr>
      </w:pPr>
      <w:commentRangeStart w:id="6"/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Sony HMZ-T1</w:t>
      </w:r>
      <w:commentRangeEnd w:id="6"/>
      <w:r w:rsidR="009C19A9">
        <w:rPr>
          <w:rStyle w:val="a7"/>
        </w:rPr>
        <w:commentReference w:id="6"/>
      </w:r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, </w:t>
      </w:r>
    </w:p>
    <w:p w14:paraId="76AEE7C8" w14:textId="00DD90D7" w:rsidR="00271C4C" w:rsidRPr="009C19A9" w:rsidRDefault="009C19A9" w:rsidP="00A3285B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9C19A9">
        <w:rPr>
          <w:rFonts w:ascii="Times New Roman" w:hAnsi="Times New Roman" w:cs="Times New Roman"/>
          <w:noProof/>
          <w:sz w:val="28"/>
          <w:szCs w:val="28"/>
        </w:rPr>
        <w:t>Это не шлем виртуальной реальности, как может показаться с первого взгляда, но и не простые 3D-очки – возможно правильнее было бы назвать его «стерео-шлем».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9C19A9">
        <w:rPr>
          <w:rFonts w:ascii="Times New Roman" w:hAnsi="Times New Roman" w:cs="Times New Roman"/>
          <w:noProof/>
          <w:sz w:val="28"/>
          <w:szCs w:val="28"/>
        </w:rPr>
        <w:t>Стереоэффект достигается за счет использования двух OLED-дисплеев для каждого глаза в отдельности. При такой схеме нет никаких перекрестных наложений, всякого рода помех и искажений картинки. Картинка должна быть идеально четкой. Идея такой компоновки далеко не нова. Ей десяток-другой лет. Но вот в таком качестве, серийном производстве и началом мировых продаж всех опередила Sony.</w:t>
      </w:r>
    </w:p>
    <w:p w14:paraId="639B59E2" w14:textId="59D42B5C" w:rsidR="00A3285B" w:rsidRPr="00A3285B" w:rsidRDefault="00A3285B" w:rsidP="00A3285B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</w:p>
    <w:p w14:paraId="3B9056B8" w14:textId="338B9EEA" w:rsidR="00A3285B" w:rsidRDefault="00A3285B" w:rsidP="00A3285B">
      <w:pPr>
        <w:spacing w:line="360" w:lineRule="auto"/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B026C01" wp14:editId="39926D15">
            <wp:extent cx="3504922" cy="2040255"/>
            <wp:effectExtent l="0" t="0" r="0" b="0"/>
            <wp:docPr id="22" name="Рисунок 22" descr="HMZ-T1 фото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MZ-T1 фото 3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185" b="19176"/>
                    <a:stretch/>
                  </pic:blipFill>
                  <pic:spPr bwMode="auto">
                    <a:xfrm>
                      <a:off x="0" y="0"/>
                      <a:ext cx="3505200" cy="2040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257167" w14:textId="15E7D5C5" w:rsidR="00A3285B" w:rsidRDefault="00A3285B" w:rsidP="00A3285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F403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72503A" w:rsidRPr="0072503A">
        <w:rPr>
          <w:rFonts w:ascii="Times New Roman" w:hAnsi="Times New Roman" w:cs="Times New Roman"/>
          <w:sz w:val="28"/>
          <w:szCs w:val="28"/>
        </w:rPr>
        <w:t xml:space="preserve">Стерео очки </w:t>
      </w:r>
      <w:commentRangeStart w:id="7"/>
      <w:r w:rsidR="0072503A" w:rsidRPr="0072503A">
        <w:rPr>
          <w:rFonts w:ascii="Times New Roman" w:hAnsi="Times New Roman" w:cs="Times New Roman"/>
          <w:sz w:val="28"/>
          <w:szCs w:val="28"/>
          <w:lang w:val="en-US"/>
        </w:rPr>
        <w:t>Sony</w:t>
      </w:r>
      <w:r w:rsidR="0072503A" w:rsidRPr="0072503A">
        <w:rPr>
          <w:rFonts w:ascii="Times New Roman" w:hAnsi="Times New Roman" w:cs="Times New Roman"/>
          <w:sz w:val="28"/>
          <w:szCs w:val="28"/>
        </w:rPr>
        <w:t xml:space="preserve"> </w:t>
      </w:r>
      <w:r w:rsidR="0072503A" w:rsidRPr="0072503A">
        <w:rPr>
          <w:rFonts w:ascii="Times New Roman" w:hAnsi="Times New Roman" w:cs="Times New Roman"/>
          <w:sz w:val="28"/>
          <w:szCs w:val="28"/>
          <w:lang w:val="en-US"/>
        </w:rPr>
        <w:t>HMZ</w:t>
      </w:r>
      <w:r w:rsidR="0072503A" w:rsidRPr="0072503A">
        <w:rPr>
          <w:rFonts w:ascii="Times New Roman" w:hAnsi="Times New Roman" w:cs="Times New Roman"/>
          <w:sz w:val="28"/>
          <w:szCs w:val="28"/>
        </w:rPr>
        <w:t>-</w:t>
      </w:r>
      <w:r w:rsidR="0072503A" w:rsidRPr="0072503A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72503A" w:rsidRPr="0072503A">
        <w:rPr>
          <w:rFonts w:ascii="Times New Roman" w:hAnsi="Times New Roman" w:cs="Times New Roman"/>
          <w:sz w:val="28"/>
          <w:szCs w:val="28"/>
        </w:rPr>
        <w:t>1</w:t>
      </w:r>
      <w:commentRangeEnd w:id="7"/>
      <w:r w:rsidR="0072503A" w:rsidRPr="0072503A">
        <w:rPr>
          <w:rStyle w:val="a7"/>
        </w:rPr>
        <w:commentReference w:id="7"/>
      </w:r>
    </w:p>
    <w:p w14:paraId="0E5C39EC" w14:textId="77777777" w:rsidR="00A3285B" w:rsidRPr="0072503A" w:rsidRDefault="00A3285B" w:rsidP="00A3285B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</w:p>
    <w:p w14:paraId="5429D0EF" w14:textId="77777777" w:rsidR="00271C4C" w:rsidRPr="0072503A" w:rsidRDefault="00271C4C" w:rsidP="00A3285B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72503A">
        <w:rPr>
          <w:rFonts w:ascii="Times New Roman" w:hAnsi="Times New Roman" w:cs="Times New Roman"/>
          <w:sz w:val="28"/>
          <w:szCs w:val="28"/>
          <w:lang w:val="en-US"/>
        </w:rPr>
        <w:t>Silico</w:t>
      </w:r>
      <w:r w:rsidRPr="0072503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2503A">
        <w:rPr>
          <w:rFonts w:ascii="Times New Roman" w:hAnsi="Times New Roman" w:cs="Times New Roman"/>
          <w:sz w:val="28"/>
          <w:szCs w:val="28"/>
          <w:lang w:val="en-US"/>
        </w:rPr>
        <w:t>MicroDisplay</w:t>
      </w:r>
      <w:proofErr w:type="spellEnd"/>
      <w:r w:rsidRPr="0072503A">
        <w:rPr>
          <w:rFonts w:ascii="Times New Roman" w:hAnsi="Times New Roman" w:cs="Times New Roman"/>
          <w:sz w:val="28"/>
          <w:szCs w:val="28"/>
        </w:rPr>
        <w:t xml:space="preserve">   </w:t>
      </w:r>
      <w:r w:rsidRPr="0072503A">
        <w:rPr>
          <w:rFonts w:ascii="Times New Roman" w:hAnsi="Times New Roman" w:cs="Times New Roman"/>
          <w:sz w:val="28"/>
          <w:szCs w:val="28"/>
          <w:lang w:val="en-US"/>
        </w:rPr>
        <w:t>ST</w:t>
      </w:r>
      <w:r w:rsidRPr="0072503A">
        <w:rPr>
          <w:rFonts w:ascii="Times New Roman" w:hAnsi="Times New Roman" w:cs="Times New Roman"/>
          <w:sz w:val="28"/>
          <w:szCs w:val="28"/>
        </w:rPr>
        <w:t>1080</w:t>
      </w:r>
    </w:p>
    <w:p w14:paraId="03A35ECF" w14:textId="2C396394" w:rsidR="00271C4C" w:rsidRPr="0072503A" w:rsidRDefault="0072503A" w:rsidP="00A3285B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Компания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ilicon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Micro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isplay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разработала портативный дисплей в виде очков. Модель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T</w:t>
      </w:r>
      <w:r w:rsidRPr="0072503A">
        <w:rPr>
          <w:rFonts w:ascii="Times New Roman" w:hAnsi="Times New Roman" w:cs="Times New Roman"/>
          <w:noProof/>
          <w:sz w:val="28"/>
          <w:szCs w:val="28"/>
        </w:rPr>
        <w:t>1080 поддерживает контент в 2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72503A">
        <w:rPr>
          <w:rFonts w:ascii="Times New Roman" w:hAnsi="Times New Roman" w:cs="Times New Roman"/>
          <w:noProof/>
          <w:sz w:val="28"/>
          <w:szCs w:val="28"/>
        </w:rPr>
        <w:t>- и 3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-формате с разрешением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Full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HD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1080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p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. Пользователь видит изображение эквивалентное экрану с диагональю 100 дюймов, удаленном на расстояние 3 м. Кроме того, очки обладают прозрачностью 10%, что позволяет использовать их в системах дополненной реальности. Девайс </w:t>
      </w:r>
      <w:r w:rsidRPr="0072503A">
        <w:rPr>
          <w:rFonts w:ascii="Times New Roman" w:hAnsi="Times New Roman" w:cs="Times New Roman"/>
          <w:noProof/>
          <w:sz w:val="28"/>
          <w:szCs w:val="28"/>
        </w:rPr>
        <w:lastRenderedPageBreak/>
        <w:t xml:space="preserve">получает видеосигнал через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HDMI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-кабель, а питание – через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USB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.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Вес модели – 180 г. Цена Silicon Micro Display ST1080 составляет $800.</w:t>
      </w:r>
    </w:p>
    <w:p w14:paraId="6B85E5F5" w14:textId="0C96AE1B" w:rsidR="00471481" w:rsidRDefault="00471481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10128" w:type="dxa"/>
        <w:tblLook w:val="04A0" w:firstRow="1" w:lastRow="0" w:firstColumn="1" w:lastColumn="0" w:noHBand="0" w:noVBand="1"/>
      </w:tblPr>
      <w:tblGrid>
        <w:gridCol w:w="2408"/>
        <w:gridCol w:w="2374"/>
        <w:gridCol w:w="2595"/>
        <w:gridCol w:w="2751"/>
      </w:tblGrid>
      <w:tr w:rsidR="00271C4C" w14:paraId="2D67DE62" w14:textId="77777777" w:rsidTr="00271C4C">
        <w:tc>
          <w:tcPr>
            <w:tcW w:w="2465" w:type="dxa"/>
          </w:tcPr>
          <w:p w14:paraId="50791EFE" w14:textId="36D3835F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59" w:type="dxa"/>
          </w:tcPr>
          <w:p w14:paraId="51A6E850" w14:textId="56588D59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br/>
            </w:r>
            <w:proofErr w:type="spellStart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>Oculus</w:t>
            </w:r>
            <w:proofErr w:type="spellEnd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>Rift</w:t>
            </w:r>
            <w:proofErr w:type="spellEnd"/>
          </w:p>
        </w:tc>
        <w:tc>
          <w:tcPr>
            <w:tcW w:w="2751" w:type="dxa"/>
          </w:tcPr>
          <w:p w14:paraId="0B2B3070" w14:textId="1E338113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>Sony</w:t>
            </w:r>
            <w:proofErr w:type="spellEnd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 xml:space="preserve"> HMZ-T1</w:t>
            </w:r>
          </w:p>
        </w:tc>
        <w:tc>
          <w:tcPr>
            <w:tcW w:w="2453" w:type="dxa"/>
          </w:tcPr>
          <w:p w14:paraId="12EDF755" w14:textId="38EB8567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>Silico</w:t>
            </w:r>
            <w:proofErr w:type="spellEnd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>MicroDisplay</w:t>
            </w:r>
            <w:proofErr w:type="spellEnd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 xml:space="preserve">   ST1080</w:t>
            </w:r>
          </w:p>
        </w:tc>
      </w:tr>
      <w:tr w:rsidR="00271C4C" w14:paraId="2C6D902B" w14:textId="77777777" w:rsidTr="00271C4C">
        <w:tc>
          <w:tcPr>
            <w:tcW w:w="2465" w:type="dxa"/>
          </w:tcPr>
          <w:p w14:paraId="0E4F9D90" w14:textId="3A533C25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Разрешение</w:t>
            </w:r>
          </w:p>
        </w:tc>
        <w:tc>
          <w:tcPr>
            <w:tcW w:w="2459" w:type="dxa"/>
          </w:tcPr>
          <w:p w14:paraId="1F5C56A3" w14:textId="263727E1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1920×1080</w:t>
            </w:r>
          </w:p>
        </w:tc>
        <w:tc>
          <w:tcPr>
            <w:tcW w:w="2751" w:type="dxa"/>
          </w:tcPr>
          <w:p w14:paraId="34745CF8" w14:textId="2D01A906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1280×720</w:t>
            </w:r>
          </w:p>
        </w:tc>
        <w:tc>
          <w:tcPr>
            <w:tcW w:w="2453" w:type="dxa"/>
          </w:tcPr>
          <w:p w14:paraId="6F1F60F2" w14:textId="33BE0D31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1920×1080</w:t>
            </w:r>
          </w:p>
        </w:tc>
      </w:tr>
      <w:tr w:rsidR="00271C4C" w14:paraId="56060930" w14:textId="77777777" w:rsidTr="00271C4C">
        <w:tc>
          <w:tcPr>
            <w:tcW w:w="2465" w:type="dxa"/>
          </w:tcPr>
          <w:p w14:paraId="5275288B" w14:textId="1D0CEB9E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Тип экрана</w:t>
            </w:r>
          </w:p>
        </w:tc>
        <w:tc>
          <w:tcPr>
            <w:tcW w:w="2459" w:type="dxa"/>
          </w:tcPr>
          <w:p w14:paraId="73A13A74" w14:textId="13B7C592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LCD</w:t>
            </w:r>
          </w:p>
        </w:tc>
        <w:tc>
          <w:tcPr>
            <w:tcW w:w="2751" w:type="dxa"/>
          </w:tcPr>
          <w:p w14:paraId="0B4C6BCE" w14:textId="0C233C39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OLED</w:t>
            </w:r>
          </w:p>
        </w:tc>
        <w:tc>
          <w:tcPr>
            <w:tcW w:w="2453" w:type="dxa"/>
          </w:tcPr>
          <w:p w14:paraId="0DD07476" w14:textId="3ECA0371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LCoS</w:t>
            </w:r>
            <w:proofErr w:type="spellEnd"/>
          </w:p>
        </w:tc>
      </w:tr>
      <w:tr w:rsidR="00271C4C" w14:paraId="31622A16" w14:textId="77777777" w:rsidTr="00271C4C">
        <w:tc>
          <w:tcPr>
            <w:tcW w:w="2465" w:type="dxa"/>
          </w:tcPr>
          <w:p w14:paraId="4462F418" w14:textId="66F2CA62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Разъем для подключения</w:t>
            </w:r>
          </w:p>
        </w:tc>
        <w:tc>
          <w:tcPr>
            <w:tcW w:w="2459" w:type="dxa"/>
          </w:tcPr>
          <w:p w14:paraId="233B1AAE" w14:textId="0B4B049F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DVI/HDMI</w:t>
            </w:r>
          </w:p>
        </w:tc>
        <w:tc>
          <w:tcPr>
            <w:tcW w:w="2751" w:type="dxa"/>
          </w:tcPr>
          <w:p w14:paraId="2D7B5682" w14:textId="57FCF445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HDMI 1.4</w:t>
            </w:r>
          </w:p>
        </w:tc>
        <w:tc>
          <w:tcPr>
            <w:tcW w:w="2453" w:type="dxa"/>
          </w:tcPr>
          <w:p w14:paraId="6FB29623" w14:textId="1E33D0DD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HDMI 1.4</w:t>
            </w:r>
          </w:p>
        </w:tc>
      </w:tr>
      <w:tr w:rsidR="00271C4C" w14:paraId="5105D1D2" w14:textId="77777777" w:rsidTr="00271C4C">
        <w:tc>
          <w:tcPr>
            <w:tcW w:w="2465" w:type="dxa"/>
          </w:tcPr>
          <w:p w14:paraId="179387D1" w14:textId="44E060F0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Способ подачи 3D сигнала</w:t>
            </w:r>
          </w:p>
        </w:tc>
        <w:tc>
          <w:tcPr>
            <w:tcW w:w="2459" w:type="dxa"/>
          </w:tcPr>
          <w:p w14:paraId="11CE1B1F" w14:textId="6EF3A8EF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Отдельные экраны для каждого глаза</w:t>
            </w:r>
          </w:p>
        </w:tc>
        <w:tc>
          <w:tcPr>
            <w:tcW w:w="2751" w:type="dxa"/>
          </w:tcPr>
          <w:p w14:paraId="2AF31E99" w14:textId="14A4B92F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Frame</w:t>
            </w:r>
            <w:proofErr w:type="spellEnd"/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Packaging</w:t>
            </w:r>
            <w:proofErr w:type="spellEnd"/>
          </w:p>
        </w:tc>
        <w:tc>
          <w:tcPr>
            <w:tcW w:w="2453" w:type="dxa"/>
          </w:tcPr>
          <w:p w14:paraId="4BE99F1C" w14:textId="0E610A55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Frame</w:t>
            </w:r>
            <w:proofErr w:type="spellEnd"/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Packaging</w:t>
            </w:r>
            <w:proofErr w:type="spellEnd"/>
          </w:p>
        </w:tc>
      </w:tr>
      <w:tr w:rsidR="00271C4C" w14:paraId="524902CE" w14:textId="77777777" w:rsidTr="00271C4C">
        <w:tc>
          <w:tcPr>
            <w:tcW w:w="2465" w:type="dxa"/>
          </w:tcPr>
          <w:p w14:paraId="2E61718E" w14:textId="3BD61294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Уровень обзора</w:t>
            </w:r>
          </w:p>
        </w:tc>
        <w:tc>
          <w:tcPr>
            <w:tcW w:w="2459" w:type="dxa"/>
          </w:tcPr>
          <w:p w14:paraId="6B4E27FB" w14:textId="1E939E58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110 Градусов   по диагонали</w:t>
            </w:r>
          </w:p>
        </w:tc>
        <w:tc>
          <w:tcPr>
            <w:tcW w:w="2751" w:type="dxa"/>
          </w:tcPr>
          <w:p w14:paraId="3060A865" w14:textId="202E62FF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45 градусов по диагонали</w:t>
            </w:r>
          </w:p>
        </w:tc>
        <w:tc>
          <w:tcPr>
            <w:tcW w:w="2453" w:type="dxa"/>
          </w:tcPr>
          <w:p w14:paraId="0728E6DD" w14:textId="2E989FFD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45 градусов по диагонали</w:t>
            </w:r>
          </w:p>
        </w:tc>
      </w:tr>
      <w:tr w:rsidR="00271C4C" w14:paraId="32B6B5DD" w14:textId="77777777" w:rsidTr="00271C4C">
        <w:tc>
          <w:tcPr>
            <w:tcW w:w="2465" w:type="dxa"/>
          </w:tcPr>
          <w:p w14:paraId="31EDB6F4" w14:textId="303E6E19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Отслеживание движения головы</w:t>
            </w:r>
          </w:p>
        </w:tc>
        <w:tc>
          <w:tcPr>
            <w:tcW w:w="2459" w:type="dxa"/>
          </w:tcPr>
          <w:p w14:paraId="079081F7" w14:textId="66128FF8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Да</w:t>
            </w:r>
          </w:p>
        </w:tc>
        <w:tc>
          <w:tcPr>
            <w:tcW w:w="2751" w:type="dxa"/>
          </w:tcPr>
          <w:p w14:paraId="4DD6939B" w14:textId="712A0398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Нет</w:t>
            </w:r>
          </w:p>
        </w:tc>
        <w:tc>
          <w:tcPr>
            <w:tcW w:w="2453" w:type="dxa"/>
          </w:tcPr>
          <w:p w14:paraId="3BE987F6" w14:textId="73D8CAA3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Нет</w:t>
            </w:r>
          </w:p>
        </w:tc>
      </w:tr>
    </w:tbl>
    <w:p w14:paraId="0BA1E9AD" w14:textId="5D8E373C" w:rsidR="00271C4C" w:rsidRDefault="00271C4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3E9EB23" w14:textId="77777777" w:rsidR="00271C4C" w:rsidRDefault="00271C4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E93EEE6" w14:textId="76577D6F" w:rsidR="008A247F" w:rsidRPr="0072503A" w:rsidRDefault="0072503A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Xiaomi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Mi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VR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6B0F2E"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+ </w:t>
      </w:r>
      <w:proofErr w:type="spellStart"/>
      <w:r w:rsidR="008A247F"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Trinus</w:t>
      </w:r>
      <w:proofErr w:type="spellEnd"/>
      <w:r w:rsidR="008A247F"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8A247F"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VR</w:t>
      </w:r>
    </w:p>
    <w:p w14:paraId="282863B1" w14:textId="308557D1" w:rsidR="0083787E" w:rsidRPr="0072503A" w:rsidRDefault="0083787E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C7EE110" w14:textId="77777777" w:rsidR="0072503A" w:rsidRDefault="0072503A" w:rsidP="0072503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2503A">
        <w:rPr>
          <w:rFonts w:ascii="Times New Roman" w:hAnsi="Times New Roman" w:cs="Times New Roman"/>
          <w:sz w:val="28"/>
          <w:szCs w:val="28"/>
        </w:rPr>
        <w:t xml:space="preserve">Многие люди после использования очков виртуальной реальности могут испытывать головокружение. Чтобы избежать этого, </w:t>
      </w:r>
      <w:r w:rsidRPr="0072503A">
        <w:rPr>
          <w:rFonts w:ascii="Times New Roman" w:hAnsi="Times New Roman" w:cs="Times New Roman"/>
          <w:sz w:val="28"/>
          <w:szCs w:val="28"/>
          <w:lang w:val="en-US"/>
        </w:rPr>
        <w:t>Xiaomi</w:t>
      </w:r>
      <w:r w:rsidRPr="0072503A">
        <w:rPr>
          <w:rFonts w:ascii="Times New Roman" w:hAnsi="Times New Roman" w:cs="Times New Roman"/>
          <w:sz w:val="28"/>
          <w:szCs w:val="28"/>
        </w:rPr>
        <w:t xml:space="preserve"> использует сам телефон в качестве аппаратного ускорителя, что позволяет повысить чувствительность в 17 раз. Из-за того, что даже малейшее движение головы улавливается датчиками, достигается полная синхронизация движений головы с видимой виртуальной реальностью. Таким образом можно забыть о головной боли или о каких-либо других неудобствах при использовании очков в течении долгого времени.</w:t>
      </w:r>
    </w:p>
    <w:p w14:paraId="50FF0AB3" w14:textId="4A8CE6C6" w:rsidR="008A247F" w:rsidRPr="0072503A" w:rsidRDefault="0072503A" w:rsidP="007250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E8F6E9F" wp14:editId="711E8A94">
            <wp:extent cx="3242945" cy="3996055"/>
            <wp:effectExtent l="0" t="0" r="0" b="4445"/>
            <wp:docPr id="23" name="Рисунок 23" descr="Очки виртуальной реальности Xiaomi Mi V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Очки виртуальной реальности Xiaomi Mi VR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2945" cy="3996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59C75A" w14:textId="0C38FF7C" w:rsidR="00471481" w:rsidRPr="00864144" w:rsidRDefault="00471481" w:rsidP="0047148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64144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86414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864144">
        <w:rPr>
          <w:rFonts w:ascii="Times New Roman" w:hAnsi="Times New Roman" w:cs="Times New Roman"/>
          <w:sz w:val="28"/>
          <w:szCs w:val="28"/>
        </w:rPr>
        <w:t xml:space="preserve">- </w:t>
      </w:r>
      <w:commentRangeStart w:id="8"/>
      <w:proofErr w:type="spellStart"/>
      <w:r w:rsidR="0072503A" w:rsidRPr="00864144">
        <w:rPr>
          <w:rFonts w:ascii="Times New Roman" w:hAnsi="Times New Roman" w:cs="Times New Roman"/>
          <w:sz w:val="28"/>
          <w:szCs w:val="28"/>
        </w:rPr>
        <w:t>Xiaomi</w:t>
      </w:r>
      <w:proofErr w:type="spellEnd"/>
      <w:r w:rsidR="0072503A" w:rsidRPr="0086414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03A" w:rsidRPr="00864144">
        <w:rPr>
          <w:rFonts w:ascii="Times New Roman" w:hAnsi="Times New Roman" w:cs="Times New Roman"/>
          <w:sz w:val="28"/>
          <w:szCs w:val="28"/>
        </w:rPr>
        <w:t>Mi</w:t>
      </w:r>
      <w:proofErr w:type="spellEnd"/>
      <w:r w:rsidR="0072503A" w:rsidRPr="00864144">
        <w:rPr>
          <w:rFonts w:ascii="Times New Roman" w:hAnsi="Times New Roman" w:cs="Times New Roman"/>
          <w:sz w:val="28"/>
          <w:szCs w:val="28"/>
        </w:rPr>
        <w:t xml:space="preserve"> VR</w:t>
      </w:r>
      <w:commentRangeEnd w:id="8"/>
      <w:r w:rsidR="0072503A" w:rsidRPr="00864144">
        <w:rPr>
          <w:rStyle w:val="a7"/>
          <w:rFonts w:ascii="Times New Roman" w:hAnsi="Times New Roman" w:cs="Times New Roman"/>
          <w:sz w:val="28"/>
          <w:szCs w:val="28"/>
        </w:rPr>
        <w:commentReference w:id="8"/>
      </w:r>
    </w:p>
    <w:p w14:paraId="7E108A14" w14:textId="1A7E0A1B" w:rsidR="006B0F2E" w:rsidRPr="00864144" w:rsidRDefault="006B0F2E" w:rsidP="006B0F2E">
      <w:pPr>
        <w:spacing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4F18535E" w14:textId="6BD53899" w:rsidR="009654F1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TrinusVR - программа для стриминга. Тринус позволяет запускать </w:t>
      </w:r>
      <w:r w:rsidR="00864144">
        <w:rPr>
          <w:rFonts w:ascii="Times New Roman" w:hAnsi="Times New Roman" w:cs="Times New Roman"/>
          <w:noProof/>
          <w:sz w:val="28"/>
          <w:szCs w:val="28"/>
        </w:rPr>
        <w:t>большинство 3</w:t>
      </w:r>
      <w:r w:rsidR="00864144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="00864144" w:rsidRPr="00864144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864144">
        <w:rPr>
          <w:rFonts w:ascii="Times New Roman" w:hAnsi="Times New Roman" w:cs="Times New Roman"/>
          <w:noProof/>
          <w:sz w:val="28"/>
          <w:szCs w:val="28"/>
        </w:rPr>
        <w:t>приложений и игр</w:t>
      </w: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. </w:t>
      </w:r>
    </w:p>
    <w:p w14:paraId="6DE93107" w14:textId="77777777" w:rsidR="00864144" w:rsidRPr="00864144" w:rsidRDefault="00864144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734311E4" w14:textId="386DEACB" w:rsidR="009654F1" w:rsidRPr="00864144" w:rsidRDefault="00864144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*перенести в проектирование или требования*</w:t>
      </w:r>
    </w:p>
    <w:p w14:paraId="6F124260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Для использования стриминга вам необходимы следующие условия:</w:t>
      </w:r>
    </w:p>
    <w:p w14:paraId="2A89421B" w14:textId="64C01DF2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VR гарнитура</w:t>
      </w:r>
      <w:r w:rsidR="00864144" w:rsidRPr="00864144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commentRangeStart w:id="9"/>
      <w:proofErr w:type="spellStart"/>
      <w:r w:rsidR="00864144" w:rsidRPr="00864144">
        <w:rPr>
          <w:rFonts w:ascii="Times New Roman" w:hAnsi="Times New Roman" w:cs="Times New Roman"/>
          <w:sz w:val="28"/>
          <w:szCs w:val="28"/>
        </w:rPr>
        <w:t>Xiaomi</w:t>
      </w:r>
      <w:proofErr w:type="spellEnd"/>
      <w:r w:rsidR="00864144" w:rsidRPr="0086414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64144" w:rsidRPr="00864144">
        <w:rPr>
          <w:rFonts w:ascii="Times New Roman" w:hAnsi="Times New Roman" w:cs="Times New Roman"/>
          <w:sz w:val="28"/>
          <w:szCs w:val="28"/>
        </w:rPr>
        <w:t>Mi</w:t>
      </w:r>
      <w:proofErr w:type="spellEnd"/>
      <w:r w:rsidR="00864144" w:rsidRPr="00864144">
        <w:rPr>
          <w:rFonts w:ascii="Times New Roman" w:hAnsi="Times New Roman" w:cs="Times New Roman"/>
          <w:sz w:val="28"/>
          <w:szCs w:val="28"/>
        </w:rPr>
        <w:t xml:space="preserve"> VR</w:t>
      </w:r>
      <w:commentRangeEnd w:id="9"/>
      <w:r w:rsidR="00864144" w:rsidRPr="00864144">
        <w:rPr>
          <w:rStyle w:val="a7"/>
          <w:rFonts w:ascii="Times New Roman" w:hAnsi="Times New Roman" w:cs="Times New Roman"/>
          <w:sz w:val="28"/>
          <w:szCs w:val="28"/>
        </w:rPr>
        <w:commentReference w:id="9"/>
      </w:r>
      <w:r w:rsidR="00864144" w:rsidRPr="00864144">
        <w:rPr>
          <w:rFonts w:ascii="Times New Roman" w:hAnsi="Times New Roman" w:cs="Times New Roman"/>
          <w:sz w:val="28"/>
          <w:szCs w:val="28"/>
        </w:rPr>
        <w:t xml:space="preserve"> </w:t>
      </w:r>
      <w:r w:rsidR="00864144">
        <w:rPr>
          <w:rFonts w:ascii="Times New Roman" w:hAnsi="Times New Roman" w:cs="Times New Roman"/>
          <w:sz w:val="28"/>
          <w:szCs w:val="28"/>
        </w:rPr>
        <w:t>или аналог</w:t>
      </w:r>
    </w:p>
    <w:p w14:paraId="6EB9C891" w14:textId="5AAE462A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• </w:t>
      </w:r>
      <w:r w:rsidR="00864144">
        <w:rPr>
          <w:rFonts w:ascii="Times New Roman" w:hAnsi="Times New Roman" w:cs="Times New Roman"/>
          <w:noProof/>
          <w:sz w:val="28"/>
          <w:szCs w:val="28"/>
        </w:rPr>
        <w:t>Первональный компьютер</w:t>
      </w:r>
    </w:p>
    <w:p w14:paraId="68505CCF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смартфон с наличием гироскопа, акселерометра и магнитометра</w:t>
      </w:r>
    </w:p>
    <w:p w14:paraId="6E054E08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быстрое и стабильное Wi-Fi соединение</w:t>
      </w:r>
    </w:p>
    <w:p w14:paraId="5C8F8B21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Microsoft .NET</w:t>
      </w:r>
    </w:p>
    <w:p w14:paraId="09D96581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lastRenderedPageBreak/>
        <w:t>• сервер, установленный на ПК</w:t>
      </w:r>
    </w:p>
    <w:p w14:paraId="7417CAA5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клиент, установленный на смартфон.</w:t>
      </w:r>
    </w:p>
    <w:p w14:paraId="38001C4B" w14:textId="774A2EED" w:rsidR="0072503A" w:rsidRPr="00864144" w:rsidRDefault="0072503A" w:rsidP="006B0F2E">
      <w:pPr>
        <w:spacing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73F73773" w14:textId="6E1732A2" w:rsidR="0072503A" w:rsidRPr="00864144" w:rsidRDefault="0072503A" w:rsidP="006B0F2E">
      <w:pPr>
        <w:spacing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0AFE546F" w14:textId="77777777" w:rsidR="0072503A" w:rsidRDefault="0072503A" w:rsidP="006B0F2E">
      <w:pPr>
        <w:spacing w:line="360" w:lineRule="auto"/>
        <w:jc w:val="center"/>
        <w:rPr>
          <w:noProof/>
        </w:rPr>
      </w:pPr>
    </w:p>
    <w:p w14:paraId="4AC262E3" w14:textId="2D710C5C" w:rsidR="006B0F2E" w:rsidRDefault="006B0F2E" w:rsidP="006B0F2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523C924" wp14:editId="77D5A364">
            <wp:extent cx="3369733" cy="3369733"/>
            <wp:effectExtent l="0" t="0" r="2540" b="2540"/>
            <wp:docPr id="15" name="Рисунок 15" descr="Trinus VR Help - Trinus Virtual Real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Trinus VR Help - Trinus Virtual Reality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2919" cy="3372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8E1AB9" w14:textId="77777777" w:rsidR="006B0F2E" w:rsidRPr="006B0F2E" w:rsidRDefault="006B0F2E" w:rsidP="006B0F2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6B0F2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F403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6B0F2E">
        <w:rPr>
          <w:rFonts w:ascii="Times New Roman" w:hAnsi="Times New Roman" w:cs="Times New Roman"/>
          <w:sz w:val="28"/>
          <w:szCs w:val="28"/>
          <w:lang w:val="en-US"/>
        </w:rPr>
        <w:t>- Google Daydream VR</w:t>
      </w:r>
    </w:p>
    <w:p w14:paraId="46FF0B1A" w14:textId="77777777" w:rsidR="00471481" w:rsidRPr="006B0F2E" w:rsidRDefault="00471481" w:rsidP="0047148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59E89E5C" w14:textId="77777777" w:rsidR="008A247F" w:rsidRPr="006B0F2E" w:rsidRDefault="008A247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5A1D70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 ИГРОВОГО ДВИЖКА</w:t>
      </w:r>
    </w:p>
    <w:p w14:paraId="13C5B504" w14:textId="2790D7F8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Для реализации программной части комплекса, необходимо выбр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ой движок, на котором будет сделана игр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ой движок – это модуль игры, который включает в себя игров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логику. Процесс разработки приложения сильно облегчается за счёт эконом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времени и сил, посредством встроенных инструментов. В настоящее врем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существует огромное количество таких средств. Для сравнения, были выбран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наиболее популярные.</w:t>
      </w:r>
    </w:p>
    <w:p w14:paraId="70CD0DC2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lastRenderedPageBreak/>
        <w:t>Unity3D</w:t>
      </w:r>
    </w:p>
    <w:p w14:paraId="4E912DC6" w14:textId="59D0BD9A" w:rsidR="00825869" w:rsidRPr="00825869" w:rsidRDefault="00825869" w:rsidP="0082586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3D — это мощная среда для разработки 3D игр и приложений. Данн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платформа создана в 2005 году. Главный плюс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3D это простота разработ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иложений. В данной среде разрабатывается огромное количество игр п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различные платформы.</w:t>
      </w:r>
    </w:p>
    <w:p w14:paraId="6A973363" w14:textId="378C6A94" w:rsidR="00825869" w:rsidRDefault="00825869" w:rsidP="0082586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Одним из главных преимуществ использования платформы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ее подробная документация, с описанием всех функциональных возможностей, 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также как их правильно применить.</w:t>
      </w:r>
    </w:p>
    <w:p w14:paraId="20E17B72" w14:textId="4B7A9307" w:rsidR="00B2407B" w:rsidRDefault="00B2407B" w:rsidP="00B2407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92C423C" wp14:editId="5D9A611B">
            <wp:extent cx="5350934" cy="3260607"/>
            <wp:effectExtent l="0" t="0" r="2540" b="0"/>
            <wp:docPr id="17" name="Рисунок 17" descr="Unity 3D 5.3.5 скачать бесплатн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ity 3D 5.3.5 скачать бесплатно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1328" cy="3273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29D93C" w14:textId="1C31E3A3" w:rsidR="00B2407B" w:rsidRPr="00825869" w:rsidRDefault="00B2407B" w:rsidP="00B2407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2407B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2407B">
        <w:rPr>
          <w:rFonts w:ascii="Times New Roman" w:hAnsi="Times New Roman" w:cs="Times New Roman"/>
          <w:sz w:val="28"/>
          <w:szCs w:val="28"/>
        </w:rPr>
        <w:t xml:space="preserve"> - Интерфейс платформы </w:t>
      </w:r>
      <w:proofErr w:type="spellStart"/>
      <w:r w:rsidRPr="00B2407B">
        <w:rPr>
          <w:rFonts w:ascii="Times New Roman" w:hAnsi="Times New Roman" w:cs="Times New Roman"/>
          <w:sz w:val="28"/>
          <w:szCs w:val="28"/>
        </w:rPr>
        <w:t>Unity</w:t>
      </w:r>
      <w:proofErr w:type="spellEnd"/>
    </w:p>
    <w:p w14:paraId="459B3E39" w14:textId="77777777" w:rsidR="00825869" w:rsidRPr="00825869" w:rsidRDefault="00825869" w:rsidP="00B2407B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Основные возможности и плюсы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3D:</w:t>
      </w:r>
    </w:p>
    <w:p w14:paraId="6FAEE1B4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доступный и понятный интерфейс;</w:t>
      </w:r>
    </w:p>
    <w:p w14:paraId="080C3869" w14:textId="421FA3DA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– поддержка двух языков программирования: C# и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на которых пишутся скрипты;</w:t>
      </w:r>
    </w:p>
    <w:p w14:paraId="57DCD974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большое сообщество;</w:t>
      </w:r>
    </w:p>
    <w:p w14:paraId="4E8F11A7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ка перетягивания объектов в редакторе;</w:t>
      </w:r>
    </w:p>
    <w:p w14:paraId="61A51DB1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сть дополнения функционала;</w:t>
      </w:r>
    </w:p>
    <w:p w14:paraId="1670E9F8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lastRenderedPageBreak/>
        <w:t>– возможность использования систем контроля версий.</w:t>
      </w:r>
    </w:p>
    <w:p w14:paraId="04CC7A55" w14:textId="77777777" w:rsidR="00825869" w:rsidRPr="00825869" w:rsidRDefault="00825869" w:rsidP="00B2407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337DBAF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ограниченный набор инструментов;</w:t>
      </w:r>
    </w:p>
    <w:p w14:paraId="79795B88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 самая лучшая графика.</w:t>
      </w:r>
    </w:p>
    <w:p w14:paraId="3FB9622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  <w:lang w:val="en-US"/>
        </w:rPr>
        <w:t>Unreal Engine</w:t>
      </w:r>
    </w:p>
    <w:p w14:paraId="16A9000D" w14:textId="28DC97AC" w:rsidR="00825869" w:rsidRDefault="00825869" w:rsidP="0082586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Unreal Engine 4 – </w:t>
      </w:r>
      <w:r w:rsidRPr="00825869">
        <w:rPr>
          <w:rFonts w:ascii="Times New Roman" w:hAnsi="Times New Roman" w:cs="Times New Roman"/>
          <w:sz w:val="28"/>
          <w:szCs w:val="28"/>
        </w:rPr>
        <w:t>среда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разработки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825869">
        <w:rPr>
          <w:rFonts w:ascii="Times New Roman" w:hAnsi="Times New Roman" w:cs="Times New Roman"/>
          <w:sz w:val="28"/>
          <w:szCs w:val="28"/>
        </w:rPr>
        <w:t>созданная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 Epic Games.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4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– самая популярная среда разработки для создания фильмов и ААА-проектов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Данная платформа обладает высокими графическими возможностями. 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4 есть возможность разрабатывать игры под PC,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Mac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консоли, IOS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Android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. В отличие от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UE4 имеет мощный инструмент для дизай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игровых уровней прямо в сцене, достаточно удобную систему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Blueprint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не имеющую аналогов, красивый дизайн самой платформы и интуитивность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использовании. Из всех сред разработки,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4 является сам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нновационным. Он сочетает в себе высокую производительность, лучш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графику, простой язык программирования и удобность в использовании.</w:t>
      </w:r>
    </w:p>
    <w:p w14:paraId="31B370D6" w14:textId="373A3854" w:rsidR="00B2407B" w:rsidRPr="00B2407B" w:rsidRDefault="00B2407B" w:rsidP="00B2407B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A098FCD" wp14:editId="660A6332">
            <wp:extent cx="4894591" cy="2751666"/>
            <wp:effectExtent l="0" t="0" r="1270" b="0"/>
            <wp:docPr id="16" name="Рисунок 16" descr="Плагин для использования данных OpenStreetMap в игровом движке Unreal  En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Плагин для использования данных OpenStreetMap в игровом движке Unreal  Engine 4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9117" cy="2765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C74A72" w14:textId="5E13A821" w:rsidR="00B2407B" w:rsidRPr="00B2407B" w:rsidRDefault="00B2407B" w:rsidP="00B2407B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2407B">
        <w:rPr>
          <w:rFonts w:ascii="Times New Roman" w:hAnsi="Times New Roman" w:cs="Times New Roman"/>
          <w:sz w:val="28"/>
          <w:szCs w:val="28"/>
        </w:rPr>
        <w:t>Рисунок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2407B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r w:rsidRPr="00B2407B">
        <w:rPr>
          <w:rFonts w:ascii="Times New Roman" w:hAnsi="Times New Roman" w:cs="Times New Roman"/>
          <w:sz w:val="28"/>
          <w:szCs w:val="28"/>
        </w:rPr>
        <w:t>Интерфейс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2407B">
        <w:rPr>
          <w:rFonts w:ascii="Times New Roman" w:hAnsi="Times New Roman" w:cs="Times New Roman"/>
          <w:sz w:val="28"/>
          <w:szCs w:val="28"/>
        </w:rPr>
        <w:t>платформы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Unreal Engine</w:t>
      </w:r>
    </w:p>
    <w:p w14:paraId="6C73C345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люсы:</w:t>
      </w:r>
    </w:p>
    <w:p w14:paraId="3017120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большое сообщество;</w:t>
      </w:r>
    </w:p>
    <w:p w14:paraId="001B2FA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lastRenderedPageBreak/>
        <w:t>– возможно, напрямую использовать в проекте файлы с исходным</w:t>
      </w:r>
    </w:p>
    <w:p w14:paraId="2DFFA103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кодом на C++;</w:t>
      </w:r>
    </w:p>
    <w:p w14:paraId="42D0C24A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широкий ассортимент инструментов для различных целей;</w:t>
      </w:r>
    </w:p>
    <w:p w14:paraId="5DBA5CB5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совместим с различными платформами.</w:t>
      </w:r>
    </w:p>
    <w:p w14:paraId="5183851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3D949393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сложно привыкнуть к определенным инструментам;</w:t>
      </w:r>
    </w:p>
    <w:p w14:paraId="07EE434D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большой выбор готовых инструментов в официальном магазине;</w:t>
      </w:r>
    </w:p>
    <w:p w14:paraId="5A988CBB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и выборе средств разработки наиболее важными критериями были:</w:t>
      </w:r>
    </w:p>
    <w:p w14:paraId="295BBEC5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рог вхождения;</w:t>
      </w:r>
    </w:p>
    <w:p w14:paraId="3FB2676E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иваемые платформы и используемые языки</w:t>
      </w:r>
    </w:p>
    <w:p w14:paraId="3A36B4F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ограммирования;</w:t>
      </w:r>
    </w:p>
    <w:p w14:paraId="5FC91E94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цена;</w:t>
      </w:r>
    </w:p>
    <w:p w14:paraId="41A6EC1B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исходный код.</w:t>
      </w:r>
    </w:p>
    <w:p w14:paraId="3BBCA791" w14:textId="77777777" w:rsidR="00825869" w:rsidRPr="00825869" w:rsidRDefault="00825869" w:rsidP="008A247F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Данные игровые движки схожи по функционалу, они бесплатны, имеют</w:t>
      </w:r>
    </w:p>
    <w:p w14:paraId="4F7544C2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хорошую документацию и поддержку, но среда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имеет менее сложный язык</w:t>
      </w:r>
    </w:p>
    <w:p w14:paraId="397824C5" w14:textId="60DBB392" w:rsid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оектирования. Таким образом, был выбран игровой движок Unity3D.</w:t>
      </w:r>
    </w:p>
    <w:p w14:paraId="28F45744" w14:textId="6D4481B0" w:rsidR="00825869" w:rsidRP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7. ВЫВОДЫ ПО ГЛАВЕ 1</w:t>
      </w:r>
    </w:p>
    <w:p w14:paraId="1A90255E" w14:textId="77777777" w:rsidR="00D71B53" w:rsidRP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В ходе анализа предметной области был проведен обзор литературы, которая поможет в разработке работы.</w:t>
      </w:r>
    </w:p>
    <w:p w14:paraId="26F6378E" w14:textId="77777777" w:rsidR="00D71B53" w:rsidRP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Были рассмотрены проекты, схожие по назначению к разрабатываемую комплексу. Выявлены их достоинства и недостатки.</w:t>
      </w:r>
    </w:p>
    <w:p w14:paraId="484DFB8A" w14:textId="77777777" w:rsid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 xml:space="preserve">Были рассмотрены устройства сбора и передачи данных. Сравнивая </w:t>
      </w:r>
    </w:p>
    <w:p w14:paraId="4EBE0319" w14:textId="596891C5" w:rsidR="00D71B53" w:rsidRPr="00D71B53" w:rsidRDefault="00DE67BE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Raspberry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Pr="00DE67BE">
        <w:rPr>
          <w:rFonts w:ascii="Times New Roman" w:hAnsi="Times New Roman" w:cs="Times New Roman"/>
          <w:sz w:val="28"/>
          <w:szCs w:val="28"/>
        </w:rPr>
        <w:t xml:space="preserve">,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DE67BE">
        <w:rPr>
          <w:rFonts w:ascii="Times New Roman" w:hAnsi="Times New Roman" w:cs="Times New Roman"/>
          <w:sz w:val="28"/>
          <w:szCs w:val="28"/>
        </w:rPr>
        <w:t>32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ROVER</w:t>
      </w:r>
      <w:r w:rsidRPr="00DE67BE">
        <w:rPr>
          <w:rFonts w:ascii="Times New Roman" w:hAnsi="Times New Roman" w:cs="Times New Roman"/>
          <w:sz w:val="28"/>
          <w:szCs w:val="28"/>
        </w:rPr>
        <w:t>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C54">
        <w:rPr>
          <w:rFonts w:ascii="Times New Roman" w:hAnsi="Times New Roman" w:cs="Times New Roman"/>
          <w:sz w:val="28"/>
          <w:szCs w:val="28"/>
          <w:lang w:val="en-US"/>
        </w:rPr>
        <w:t>Espressif</w:t>
      </w:r>
      <w:proofErr w:type="spellEnd"/>
      <w:r w:rsidR="00D71B53" w:rsidRPr="00D71B53">
        <w:rPr>
          <w:rFonts w:ascii="Times New Roman" w:hAnsi="Times New Roman" w:cs="Times New Roman"/>
          <w:sz w:val="28"/>
          <w:szCs w:val="28"/>
        </w:rPr>
        <w:t xml:space="preserve">, выбор остановился на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, так как по необходимым критериям, а это, небольшая стоимость устройства, небольшой размер, достаточная мощность для считывания всех сигналов без задержки и возможность подключения </w:t>
      </w:r>
      <w:proofErr w:type="gramStart"/>
      <w:r w:rsidR="00D71B53" w:rsidRPr="00D71B53">
        <w:rPr>
          <w:rFonts w:ascii="Times New Roman" w:hAnsi="Times New Roman" w:cs="Times New Roman"/>
          <w:sz w:val="28"/>
          <w:szCs w:val="28"/>
        </w:rPr>
        <w:t xml:space="preserve">по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proofErr w:type="gramEnd"/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LE</w:t>
      </w:r>
      <w:r w:rsidR="00D71B53" w:rsidRPr="00D71B53">
        <w:rPr>
          <w:rFonts w:ascii="Times New Roman" w:hAnsi="Times New Roman" w:cs="Times New Roman"/>
          <w:sz w:val="28"/>
          <w:szCs w:val="28"/>
        </w:rPr>
        <w:t>. Поэтому он подходит больше.</w:t>
      </w:r>
    </w:p>
    <w:p w14:paraId="6A89BEFB" w14:textId="4BF14EC5" w:rsid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Для считывания данных о движениях пользователя, был выбран датчик Холла KY-003, чтобы определять количество оборотов, сделанных пользователем, а также кнопки, чтобы передавать данные о сделанном повороте вправо или влево.</w:t>
      </w:r>
    </w:p>
    <w:p w14:paraId="5A121452" w14:textId="6DFD8984" w:rsidR="00DE67BE" w:rsidRPr="00DE67BE" w:rsidRDefault="00DE67BE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Про </w:t>
      </w:r>
      <w:proofErr w:type="spellStart"/>
      <w:r>
        <w:rPr>
          <w:rFonts w:ascii="Times New Roman" w:hAnsi="Times New Roman" w:cs="Times New Roman"/>
          <w:sz w:val="28"/>
          <w:szCs w:val="28"/>
        </w:rPr>
        <w:t>изметирел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ощности добавить</w:t>
      </w:r>
      <w:r>
        <w:rPr>
          <w:rFonts w:ascii="Times New Roman" w:hAnsi="Times New Roman" w:cs="Times New Roman"/>
          <w:sz w:val="28"/>
          <w:szCs w:val="28"/>
          <w:lang w:val="en-US"/>
        </w:rPr>
        <w:t>*</w:t>
      </w:r>
    </w:p>
    <w:p w14:paraId="0367C4C5" w14:textId="213FC497" w:rsidR="00971434" w:rsidRPr="00D71B53" w:rsidRDefault="005F4034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Pr="005F4034">
        <w:rPr>
          <w:rFonts w:ascii="Times New Roman" w:hAnsi="Times New Roman" w:cs="Times New Roman"/>
          <w:sz w:val="28"/>
          <w:szCs w:val="28"/>
        </w:rPr>
        <w:t>теплового рассеивания</w:t>
      </w:r>
      <w:r w:rsidRPr="005F4034">
        <w:rPr>
          <w:rFonts w:ascii="Times New Roman" w:hAnsi="Times New Roman" w:cs="Times New Roman"/>
          <w:sz w:val="28"/>
          <w:szCs w:val="28"/>
        </w:rPr>
        <w:t xml:space="preserve"> велосипедиста</w:t>
      </w:r>
      <w:r>
        <w:rPr>
          <w:rFonts w:ascii="Times New Roman" w:hAnsi="Times New Roman" w:cs="Times New Roman"/>
          <w:sz w:val="28"/>
          <w:szCs w:val="28"/>
        </w:rPr>
        <w:t xml:space="preserve"> в аппаратный комплекс</w:t>
      </w:r>
      <w:r w:rsidRPr="005F4034">
        <w:rPr>
          <w:rFonts w:ascii="Times New Roman" w:hAnsi="Times New Roman" w:cs="Times New Roman"/>
          <w:sz w:val="28"/>
          <w:szCs w:val="28"/>
        </w:rPr>
        <w:t xml:space="preserve"> рекомендуется использовать вместе с тренажером вентилятор.</w:t>
      </w:r>
      <w:r>
        <w:rPr>
          <w:rFonts w:ascii="Times New Roman" w:hAnsi="Times New Roman" w:cs="Times New Roman"/>
          <w:sz w:val="28"/>
          <w:szCs w:val="28"/>
        </w:rPr>
        <w:t xml:space="preserve"> Из предложенных вариантов в</w:t>
      </w:r>
      <w:r w:rsidR="00DE67BE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бран </w:t>
      </w:r>
      <w:proofErr w:type="spellStart"/>
      <w:r w:rsidRPr="005F4034">
        <w:rPr>
          <w:rFonts w:ascii="Times New Roman" w:hAnsi="Times New Roman" w:cs="Times New Roman"/>
          <w:sz w:val="28"/>
          <w:szCs w:val="28"/>
        </w:rPr>
        <w:t>Bionaire</w:t>
      </w:r>
      <w:proofErr w:type="spellEnd"/>
      <w:r w:rsidRPr="005F4034">
        <w:rPr>
          <w:rFonts w:ascii="Times New Roman" w:hAnsi="Times New Roman" w:cs="Times New Roman"/>
          <w:sz w:val="28"/>
          <w:szCs w:val="28"/>
        </w:rPr>
        <w:t xml:space="preserve"> BAC 14</w:t>
      </w:r>
      <w:r>
        <w:rPr>
          <w:rFonts w:ascii="Times New Roman" w:hAnsi="Times New Roman" w:cs="Times New Roman"/>
          <w:sz w:val="28"/>
          <w:szCs w:val="28"/>
        </w:rPr>
        <w:t xml:space="preserve"> из-за оптимальных характеристик мо</w:t>
      </w:r>
      <w:r w:rsidR="00DE67BE">
        <w:rPr>
          <w:rFonts w:ascii="Times New Roman" w:hAnsi="Times New Roman" w:cs="Times New Roman"/>
          <w:sz w:val="28"/>
          <w:szCs w:val="28"/>
        </w:rPr>
        <w:t>щ</w:t>
      </w:r>
      <w:r>
        <w:rPr>
          <w:rFonts w:ascii="Times New Roman" w:hAnsi="Times New Roman" w:cs="Times New Roman"/>
          <w:sz w:val="28"/>
          <w:szCs w:val="28"/>
        </w:rPr>
        <w:t>ности и шума за свою стоимость.</w:t>
      </w:r>
    </w:p>
    <w:p w14:paraId="78303F03" w14:textId="41708869" w:rsidR="00825869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 xml:space="preserve">Были рассмотрены средства разработки игры, а именно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 xml:space="preserve"> 4, они понятны для использования, в них схожие возможности и они бесплатны, что очень важно для программистов. В качестве платформы для разработки игры будет использоваться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>, так как был небольшой опыт использования данного игрового движка, и он подходит для достижения поставленной цели</w:t>
      </w:r>
    </w:p>
    <w:p w14:paraId="5A46F009" w14:textId="14899463" w:rsidR="00825869" w:rsidRP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2. ОПРЕДЕЛЕНИЕ ТРЕБОВАНИЙ К КОМПЛЕКСУ</w:t>
      </w:r>
    </w:p>
    <w:p w14:paraId="085DE717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Для реализации данной системы необходим следующий набор подсистем:</w:t>
      </w:r>
    </w:p>
    <w:p w14:paraId="15772477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 xml:space="preserve">– приложение на </w:t>
      </w:r>
      <w:proofErr w:type="spellStart"/>
      <w:r w:rsidRPr="00B0263F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B0263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0263F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B0263F">
        <w:rPr>
          <w:rFonts w:ascii="Times New Roman" w:hAnsi="Times New Roman" w:cs="Times New Roman"/>
          <w:sz w:val="28"/>
          <w:szCs w:val="28"/>
        </w:rPr>
        <w:t>. Приложение обеспечивает пользователю симуляцию передвижения на велосипеде;</w:t>
      </w:r>
    </w:p>
    <w:p w14:paraId="16BEAB2C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графический интерфейс приложения;</w:t>
      </w:r>
    </w:p>
    <w:p w14:paraId="2BB96478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аппаратная реализация системы. Устройство, позволяющее передавать данные о движениях пользователя непосредственно в приложение;</w:t>
      </w:r>
    </w:p>
    <w:p w14:paraId="02500CE4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lastRenderedPageBreak/>
        <w:t>– велотренажер, крепления которого, позволят установить устройство.</w:t>
      </w:r>
    </w:p>
    <w:p w14:paraId="540B2A45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1. ФУНКЦИОНАЛЬНЫЕ ТРЕБОВАНИЯ</w:t>
      </w:r>
    </w:p>
    <w:p w14:paraId="4B616FAF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считывание устройством данных о движениях пользователя;</w:t>
      </w:r>
    </w:p>
    <w:p w14:paraId="74067C84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передача данных устройством о количестве оборотов, сделанных пользователем;</w:t>
      </w:r>
    </w:p>
    <w:p w14:paraId="37E3BC08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передача данных устройством о нажатых кнопок направления движения;</w:t>
      </w:r>
    </w:p>
    <w:p w14:paraId="36B13DEC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обработка данных, переданных устройством на ПК;</w:t>
      </w:r>
    </w:p>
    <w:p w14:paraId="48A1575B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спроизведение действий пользователя на виртуальной модели в приложении.</w:t>
      </w:r>
    </w:p>
    <w:p w14:paraId="70A128FB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 НЕФУНКЦИОНАЛЬНЫЕ ТРЕБОВАНИЯ</w:t>
      </w:r>
    </w:p>
    <w:p w14:paraId="71AE06BD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1 ТРЕБОВАНИЯ АППАРАТНОЙ ЧАСТИ КОМПЛЕКСА</w:t>
      </w:r>
    </w:p>
    <w:p w14:paraId="3C456DAE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задержка передачи данных от устройства должна быть минимальной (не более 200мс);</w:t>
      </w:r>
    </w:p>
    <w:p w14:paraId="4E8D9124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размеры устройства должны превышать следующих параметров: 20*35*35мм;</w:t>
      </w:r>
    </w:p>
    <w:p w14:paraId="2805DF42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ес устройства не должен превышать 15 грамм.</w:t>
      </w:r>
    </w:p>
    <w:p w14:paraId="04529DE7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2 ТРЕБОВАНИЯ ПРОГРАММНОЙ ЧАСТИ КОМПЛЕКСА</w:t>
      </w:r>
    </w:p>
    <w:p w14:paraId="70805FDC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обработка данных для воспроизведения в приложении не должна быть заметна пользователю;</w:t>
      </w:r>
    </w:p>
    <w:p w14:paraId="07EA7CED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изменение пользователем настроек разрешении экрана в приложении;</w:t>
      </w:r>
    </w:p>
    <w:p w14:paraId="49C74945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зможность начать игру;</w:t>
      </w:r>
    </w:p>
    <w:p w14:paraId="7D52A63E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изменение уровня громкости в настройках игры;</w:t>
      </w:r>
    </w:p>
    <w:p w14:paraId="66C091FB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зможность зайти в настройки из начатой игры.</w:t>
      </w:r>
    </w:p>
    <w:p w14:paraId="04AD34F6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3 ТРЕБОВАНИЯ К ЛИНГВИСТИЧЕСКОМУ ОБЕСПЕЧЕНИЮ</w:t>
      </w:r>
    </w:p>
    <w:p w14:paraId="03D56EA1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Пользовательский интерфейс должен быть на русском языке.</w:t>
      </w:r>
    </w:p>
    <w:p w14:paraId="2E01BEE0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4 ТРЕБОВАНИЯ К ДОКУМЕНТАЦИИ</w:t>
      </w:r>
    </w:p>
    <w:p w14:paraId="603D0656" w14:textId="14046D8C" w:rsidR="00825869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lastRenderedPageBreak/>
        <w:t>В документации на устройство должны содержаться технические характеристики устройства, которые включают следующие требования: вес, размеры, а также инструкцию для пользователя, как правильно установить систему.</w:t>
      </w:r>
    </w:p>
    <w:p w14:paraId="5EF73D78" w14:textId="1CDE2C32" w:rsid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3. ПРОЕКТИРОВАНИЕ</w:t>
      </w:r>
    </w:p>
    <w:p w14:paraId="7A090C11" w14:textId="77777777" w:rsidR="00825869" w:rsidRPr="004D5CCF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C6AC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345CE8D" wp14:editId="1811D8A2">
            <wp:extent cx="4998639" cy="5738883"/>
            <wp:effectExtent l="0" t="0" r="0" b="0"/>
            <wp:docPr id="6" name="Рисунок 5">
              <a:extLst xmlns:a="http://schemas.openxmlformats.org/drawingml/2006/main">
                <a:ext uri="{FF2B5EF4-FFF2-40B4-BE49-F238E27FC236}">
                  <a16:creationId xmlns:a16="http://schemas.microsoft.com/office/drawing/2014/main" id="{FA66988B-31D1-4ACD-B571-6A5DF73A210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5">
                      <a:extLst>
                        <a:ext uri="{FF2B5EF4-FFF2-40B4-BE49-F238E27FC236}">
                          <a16:creationId xmlns:a16="http://schemas.microsoft.com/office/drawing/2014/main" id="{FA66988B-31D1-4ACD-B571-6A5DF73A210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98639" cy="5738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0F437" w14:textId="77777777" w:rsidR="00825869" w:rsidRDefault="00825869" w:rsidP="00825869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 аппаратного комплекса</w:t>
      </w:r>
    </w:p>
    <w:p w14:paraId="12524AB7" w14:textId="77777777" w:rsidR="00825869" w:rsidRP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8D608DD" w14:textId="2A216A0B" w:rsidR="00D415EC" w:rsidRPr="004D5CCF" w:rsidRDefault="00A1678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Служба учетных записей </w:t>
      </w:r>
      <w:proofErr w:type="gramStart"/>
      <w:r w:rsidRPr="004D5CCF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4D5CCF">
        <w:rPr>
          <w:rFonts w:ascii="Times New Roman" w:hAnsi="Times New Roman" w:cs="Times New Roman"/>
          <w:sz w:val="28"/>
          <w:szCs w:val="28"/>
        </w:rPr>
        <w:t xml:space="preserve"> сложное приложение с компонентом веб-службы на основе JAXRS и рядом дополнительных процессов, один из которых - прокси-сервер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Nginx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, расположенный перед ним.</w:t>
      </w:r>
    </w:p>
    <w:p w14:paraId="5EEDF76B" w14:textId="7F13984C" w:rsidR="006139DE" w:rsidRPr="004D5CCF" w:rsidRDefault="00566667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117C22A" wp14:editId="5347869D">
            <wp:extent cx="6300470" cy="4725670"/>
            <wp:effectExtent l="0" t="0" r="508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duotone>
                        <a:schemeClr val="accent3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4725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7D7D18" w14:textId="6334E898" w:rsidR="006139DE" w:rsidRPr="004D5CCF" w:rsidRDefault="006139D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FCBF81D" w14:textId="4EFA7C20" w:rsidR="006139DE" w:rsidRPr="004D5CCF" w:rsidRDefault="006139D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A78C0BF" w14:textId="77777777" w:rsidR="006139DE" w:rsidRPr="004D5CCF" w:rsidRDefault="006139D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8D10594" w14:textId="754E3674" w:rsidR="00D415EC" w:rsidRPr="004D5CCF" w:rsidRDefault="00D415E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noProof/>
          <w:sz w:val="28"/>
          <w:szCs w:val="28"/>
        </w:rPr>
        <w:lastRenderedPageBreak/>
        <w:drawing>
          <wp:inline distT="0" distB="0" distL="0" distR="0" wp14:anchorId="02B1A5F4" wp14:editId="18C5BF72">
            <wp:extent cx="6300470" cy="3477260"/>
            <wp:effectExtent l="0" t="0" r="508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77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1CFAC9" w14:textId="3ECDC17E" w:rsidR="00F36344" w:rsidRPr="004D5CCF" w:rsidRDefault="00F3634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684DBC2" w14:textId="5FEC472E" w:rsidR="00F36344" w:rsidRPr="004D5CCF" w:rsidRDefault="00F3634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673A760" w14:textId="7408B5C1" w:rsidR="00F36344" w:rsidRPr="004D5CCF" w:rsidRDefault="008117F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22838" w:dyaOrig="19245" w14:anchorId="65E8A7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35pt;height:417.35pt" o:ole="">
            <v:imagedata r:id="rId29" o:title=""/>
          </v:shape>
          <o:OLEObject Type="Embed" ProgID="Visio.Drawing.15" ShapeID="_x0000_i1025" DrawAspect="Content" ObjectID="_1682883399" r:id="rId30"/>
        </w:object>
      </w:r>
    </w:p>
    <w:p w14:paraId="548BF4C4" w14:textId="1DA77415" w:rsidR="00D415EC" w:rsidRPr="004D5CCF" w:rsidRDefault="00F3634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noProof/>
          <w:sz w:val="28"/>
          <w:szCs w:val="28"/>
        </w:rPr>
        <w:drawing>
          <wp:inline distT="0" distB="0" distL="0" distR="0" wp14:anchorId="3560EB47" wp14:editId="0280AE32">
            <wp:extent cx="6300470" cy="3549650"/>
            <wp:effectExtent l="0" t="0" r="508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54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BA2D6" w14:textId="77777777" w:rsidR="007A30AD" w:rsidRDefault="007A30AD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F7BE08D" w14:textId="77777777" w:rsidR="001F5C94" w:rsidRDefault="001F5C9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7F34816" w14:textId="012A3613" w:rsidR="00D231CA" w:rsidRPr="00D231CA" w:rsidRDefault="00D231CA" w:rsidP="00D231C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1CA">
        <w:rPr>
          <w:rFonts w:ascii="Times New Roman" w:hAnsi="Times New Roman" w:cs="Times New Roman"/>
          <w:sz w:val="28"/>
          <w:szCs w:val="28"/>
        </w:rPr>
        <w:t>Скорость вашей езды определяется несколькими факторами:</w:t>
      </w:r>
    </w:p>
    <w:p w14:paraId="5B2160DD" w14:textId="77777777" w:rsidR="00D231CA" w:rsidRPr="00D231CA" w:rsidRDefault="00D231CA" w:rsidP="00D231C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A8DD534" w14:textId="77777777" w:rsidR="00D231CA" w:rsidRPr="00D231CA" w:rsidRDefault="00D231CA" w:rsidP="00D231CA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1CA">
        <w:rPr>
          <w:rFonts w:ascii="Times New Roman" w:hAnsi="Times New Roman" w:cs="Times New Roman"/>
          <w:sz w:val="28"/>
          <w:szCs w:val="28"/>
        </w:rPr>
        <w:t>Ватты: это главный фактор, определяющий вашу скорость. Чем больше мощности вы прикладываете к педалям, тем быстрее вы будете ехать.</w:t>
      </w:r>
    </w:p>
    <w:p w14:paraId="1E38FA58" w14:textId="4C730516" w:rsidR="00D231CA" w:rsidRPr="00D231CA" w:rsidRDefault="00D231CA" w:rsidP="00D231CA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231CA">
        <w:rPr>
          <w:rFonts w:ascii="Times New Roman" w:hAnsi="Times New Roman" w:cs="Times New Roman"/>
          <w:sz w:val="28"/>
          <w:szCs w:val="28"/>
        </w:rPr>
        <w:t>Мир :</w:t>
      </w:r>
      <w:proofErr w:type="gramEnd"/>
      <w:r w:rsidRPr="00D231CA">
        <w:rPr>
          <w:rFonts w:ascii="Times New Roman" w:hAnsi="Times New Roman" w:cs="Times New Roman"/>
          <w:sz w:val="28"/>
          <w:szCs w:val="28"/>
        </w:rPr>
        <w:t xml:space="preserve"> уклон дороги, эффекты сквозняка, дорожное покрытие и значения плотности воздуха в виртуальных мирах влияют на скорость вашего аватара.</w:t>
      </w:r>
    </w:p>
    <w:p w14:paraId="0AE8BC44" w14:textId="7B9C5352" w:rsidR="00D231CA" w:rsidRPr="00D231CA" w:rsidRDefault="00D231CA" w:rsidP="00D231CA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231CA">
        <w:rPr>
          <w:rFonts w:ascii="Times New Roman" w:hAnsi="Times New Roman" w:cs="Times New Roman"/>
          <w:sz w:val="28"/>
          <w:szCs w:val="28"/>
        </w:rPr>
        <w:t>Вес :</w:t>
      </w:r>
      <w:proofErr w:type="gramEnd"/>
      <w:r w:rsidRPr="00D231CA">
        <w:rPr>
          <w:rFonts w:ascii="Times New Roman" w:hAnsi="Times New Roman" w:cs="Times New Roman"/>
          <w:sz w:val="28"/>
          <w:szCs w:val="28"/>
        </w:rPr>
        <w:t xml:space="preserve"> более легкие гонщики будут быстрее двигаться по ровным участкам и подъемам, чем более тяжелые, если оба потребляют одинаковую мощность. Более тяжелые гонщики будут спускаться быстрее. </w:t>
      </w:r>
    </w:p>
    <w:p w14:paraId="1D8B3C52" w14:textId="253C88ED" w:rsidR="00D231CA" w:rsidRPr="00D231CA" w:rsidRDefault="00D231CA" w:rsidP="00D231CA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231CA">
        <w:rPr>
          <w:rFonts w:ascii="Times New Roman" w:hAnsi="Times New Roman" w:cs="Times New Roman"/>
          <w:sz w:val="28"/>
          <w:szCs w:val="28"/>
        </w:rPr>
        <w:t>Рост:  более</w:t>
      </w:r>
      <w:proofErr w:type="gramEnd"/>
      <w:r w:rsidRPr="00D231CA">
        <w:rPr>
          <w:rFonts w:ascii="Times New Roman" w:hAnsi="Times New Roman" w:cs="Times New Roman"/>
          <w:sz w:val="28"/>
          <w:szCs w:val="28"/>
        </w:rPr>
        <w:t xml:space="preserve"> высокие гонщики менее </w:t>
      </w:r>
      <w:proofErr w:type="spellStart"/>
      <w:r w:rsidRPr="00D231CA">
        <w:rPr>
          <w:rFonts w:ascii="Times New Roman" w:hAnsi="Times New Roman" w:cs="Times New Roman"/>
          <w:sz w:val="28"/>
          <w:szCs w:val="28"/>
        </w:rPr>
        <w:t>аэродинамичны</w:t>
      </w:r>
      <w:proofErr w:type="spellEnd"/>
      <w:r w:rsidRPr="00D231CA">
        <w:rPr>
          <w:rFonts w:ascii="Times New Roman" w:hAnsi="Times New Roman" w:cs="Times New Roman"/>
          <w:sz w:val="28"/>
          <w:szCs w:val="28"/>
        </w:rPr>
        <w:t xml:space="preserve">, чем низкорослые, поэтому более низкий гонщик будет двигаться быстрее, если два гонщика имеют одинаковую мощность, а все остальное одинаково (вес, рама / колеса и т. </w:t>
      </w:r>
      <w:r w:rsidR="00EC4087">
        <w:rPr>
          <w:rFonts w:ascii="Times New Roman" w:hAnsi="Times New Roman" w:cs="Times New Roman"/>
          <w:sz w:val="28"/>
          <w:szCs w:val="28"/>
        </w:rPr>
        <w:t>д</w:t>
      </w:r>
      <w:r w:rsidRPr="00D231CA">
        <w:rPr>
          <w:rFonts w:ascii="Times New Roman" w:hAnsi="Times New Roman" w:cs="Times New Roman"/>
          <w:sz w:val="28"/>
          <w:szCs w:val="28"/>
        </w:rPr>
        <w:t xml:space="preserve">.). </w:t>
      </w:r>
    </w:p>
    <w:p w14:paraId="50599214" w14:textId="77777777" w:rsidR="00EC4087" w:rsidRDefault="00D231CA" w:rsidP="008117FE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C4087">
        <w:rPr>
          <w:rFonts w:ascii="Times New Roman" w:hAnsi="Times New Roman" w:cs="Times New Roman"/>
          <w:sz w:val="28"/>
          <w:szCs w:val="28"/>
        </w:rPr>
        <w:t xml:space="preserve">Выбор виртуального велосипеда: выбранная вами рама и колесная пара влияют на вашу скорость, поскольку каждой раме и колесной паре присвоены значения веса и аэродинамики </w:t>
      </w:r>
      <w:proofErr w:type="gramStart"/>
      <w:r w:rsidRPr="00EC4087">
        <w:rPr>
          <w:rFonts w:ascii="Times New Roman" w:hAnsi="Times New Roman" w:cs="Times New Roman"/>
          <w:sz w:val="28"/>
          <w:szCs w:val="28"/>
        </w:rPr>
        <w:t xml:space="preserve">( </w:t>
      </w:r>
      <w:proofErr w:type="spellStart"/>
      <w:r w:rsidRPr="00EC4087">
        <w:rPr>
          <w:rFonts w:ascii="Times New Roman" w:hAnsi="Times New Roman" w:cs="Times New Roman"/>
          <w:sz w:val="28"/>
          <w:szCs w:val="28"/>
        </w:rPr>
        <w:t>CdA</w:t>
      </w:r>
      <w:proofErr w:type="spellEnd"/>
      <w:proofErr w:type="gramEnd"/>
      <w:r w:rsidRPr="00EC4087">
        <w:rPr>
          <w:rFonts w:ascii="Times New Roman" w:hAnsi="Times New Roman" w:cs="Times New Roman"/>
          <w:sz w:val="28"/>
          <w:szCs w:val="28"/>
        </w:rPr>
        <w:t xml:space="preserve"> ). </w:t>
      </w:r>
    </w:p>
    <w:p w14:paraId="707F44F5" w14:textId="7E4FED3A" w:rsidR="00EC4087" w:rsidRDefault="00EC4087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B4CC673" w14:textId="2B6617B3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6A7F36A" w14:textId="7431E4A0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91CB407" w14:textId="1D334B95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3E76134" w14:textId="6EFC29DA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1EF98D2" wp14:editId="4A09A849">
            <wp:extent cx="4857750" cy="4857750"/>
            <wp:effectExtent l="19050" t="19050" r="19050" b="19050"/>
            <wp:docPr id="5" name="Рисунок 5" descr="Trinus VR Help - Trinus Virtual Real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Trinus VR Help - Trinus Virtual Reality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4857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9EE9FF7" w14:textId="755E91CC" w:rsidR="00DA6432" w:rsidRPr="00DA6432" w:rsidRDefault="00DA6432" w:rsidP="00DA643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DA6432">
        <w:rPr>
          <w:rFonts w:ascii="Times New Roman" w:hAnsi="Times New Roman" w:cs="Times New Roman"/>
          <w:sz w:val="28"/>
          <w:szCs w:val="28"/>
          <w:lang w:val="en-US"/>
        </w:rPr>
        <w:t>Рисунок</w:t>
      </w:r>
      <w:proofErr w:type="spellEnd"/>
      <w:r w:rsidRPr="00DA64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X – </w:t>
      </w:r>
      <w:r>
        <w:rPr>
          <w:rFonts w:ascii="Times New Roman" w:hAnsi="Times New Roman" w:cs="Times New Roman"/>
          <w:sz w:val="28"/>
          <w:szCs w:val="28"/>
        </w:rPr>
        <w:t>Виды</w:t>
      </w:r>
      <w:r w:rsidRPr="00DA64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единений</w:t>
      </w:r>
      <w:r w:rsidRPr="00DA64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6432">
        <w:rPr>
          <w:rFonts w:ascii="Times New Roman" w:hAnsi="Times New Roman" w:cs="Times New Roman"/>
          <w:sz w:val="28"/>
          <w:szCs w:val="28"/>
          <w:lang w:val="en-US"/>
        </w:rPr>
        <w:t>Trinus</w:t>
      </w:r>
      <w:proofErr w:type="spellEnd"/>
      <w:r w:rsidRPr="00DA6432">
        <w:rPr>
          <w:rFonts w:ascii="Times New Roman" w:hAnsi="Times New Roman" w:cs="Times New Roman"/>
          <w:sz w:val="28"/>
          <w:szCs w:val="28"/>
          <w:lang w:val="en-US"/>
        </w:rPr>
        <w:t xml:space="preserve"> Virtual Reality</w:t>
      </w:r>
    </w:p>
    <w:p w14:paraId="0ABD8AF2" w14:textId="6F89E3BD" w:rsidR="00EC4087" w:rsidRDefault="00EC4087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7F2C718" w14:textId="57CC99E4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F38A62E" w14:textId="1B4C1133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03C86E0" w14:textId="3D0F25CD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92A0EEE" w14:textId="2D8B71B1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99553BD" w14:textId="75F78032" w:rsidR="00DA6432" w:rsidRDefault="00DB009A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а данных</w:t>
      </w:r>
    </w:p>
    <w:p w14:paraId="32FDF65A" w14:textId="1C83D358" w:rsidR="00DB009A" w:rsidRDefault="00544986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2" w:history="1">
        <w:r w:rsidR="00DB009A" w:rsidRPr="00032996">
          <w:rPr>
            <w:rStyle w:val="a3"/>
            <w:rFonts w:ascii="Times New Roman" w:hAnsi="Times New Roman" w:cs="Times New Roman"/>
            <w:sz w:val="28"/>
            <w:szCs w:val="28"/>
          </w:rPr>
          <w:t>https://www.youtube.com/watch?v=4W90-mh70JY</w:t>
        </w:r>
      </w:hyperlink>
    </w:p>
    <w:p w14:paraId="788EC6F4" w14:textId="77777777" w:rsidR="00DB009A" w:rsidRPr="00DB009A" w:rsidRDefault="00DB009A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8589935" w14:textId="77777777" w:rsidR="00DA6432" w:rsidRPr="00DB009A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66CFAA" w14:textId="77777777" w:rsidR="00EC4087" w:rsidRPr="00DB009A" w:rsidRDefault="00EC4087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62ADCA3" w14:textId="530A68E4" w:rsidR="008117FE" w:rsidRPr="008117FE" w:rsidRDefault="00856559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C4087">
        <w:rPr>
          <w:rFonts w:ascii="Times New Roman" w:hAnsi="Times New Roman" w:cs="Times New Roman"/>
          <w:sz w:val="28"/>
          <w:szCs w:val="28"/>
        </w:rPr>
        <w:t>Источники</w:t>
      </w:r>
    </w:p>
    <w:p w14:paraId="555F2052" w14:textId="77777777" w:rsidR="00856559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3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enesgreenmachin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3D67D217" w14:textId="77777777" w:rsidR="00856559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4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J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DA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sGs</w:t>
        </w:r>
        <w:proofErr w:type="spellEnd"/>
      </w:hyperlink>
    </w:p>
    <w:p w14:paraId="52F39033" w14:textId="77777777" w:rsidR="00856559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5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c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sortirovany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kyrc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as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528-3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520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v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l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t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skollektornyj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lektrodvigatel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as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528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rushles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t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lya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vtomodelej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sshtaba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530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v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7350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t</w:t>
        </w:r>
        <w:proofErr w:type="spellEnd"/>
      </w:hyperlink>
    </w:p>
    <w:p w14:paraId="64EFD82E" w14:textId="77777777" w:rsidR="00856559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6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journal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ak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dklucitsa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</w:hyperlink>
    </w:p>
    <w:p w14:paraId="60454CE0" w14:textId="77777777" w:rsidR="00856559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7" w:history="1"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crainmaker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17/01/</w:t>
        </w:r>
        <w:proofErr w:type="spellStart"/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ml</w:t>
        </w:r>
      </w:hyperlink>
    </w:p>
    <w:p w14:paraId="5DA32A5B" w14:textId="77777777" w:rsidR="00856559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8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siderid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log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3/20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ocke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lat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le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dern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mar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ainer</w:t>
        </w:r>
      </w:hyperlink>
    </w:p>
    <w:p w14:paraId="579CBDFF" w14:textId="77777777" w:rsidR="00856559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9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l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28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kor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</w:hyperlink>
    </w:p>
    <w:p w14:paraId="3331D0C8" w14:textId="77777777" w:rsidR="00856559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0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ddi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ment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6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zn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08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ything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ik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vailabl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192346C6" w14:textId="77777777" w:rsidR="00856559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1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evr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dalsimeon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17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EV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2017_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rani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df</w:t>
        </w:r>
      </w:hyperlink>
    </w:p>
    <w:p w14:paraId="795EE3A8" w14:textId="77777777" w:rsidR="00856559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2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reat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jecthub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zling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sbcycl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id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roug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orld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8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f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61</w:t>
        </w:r>
      </w:hyperlink>
    </w:p>
    <w:p w14:paraId="48509A0B" w14:textId="77777777" w:rsidR="004222F5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3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dbpvDJJjTA</w:t>
        </w:r>
        <w:proofErr w:type="spellEnd"/>
      </w:hyperlink>
    </w:p>
    <w:p w14:paraId="57327522" w14:textId="77777777" w:rsidR="004222F5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4" w:anchor="imgrc=6VrBWlv6pe3XFM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oog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ar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bm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sch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d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2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hUKEwjYmsWGg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jvAhUYvSoKHeM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zQQ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2-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egQIABAA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q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s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cp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gNpbWcQA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elwRY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wEYKKuBGgAcAB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IABVYgBowSSAQ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EAoAEBqgELZ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zLXdpei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bWfAAQ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client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i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VNSYJjmOZj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gHj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6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gAw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h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969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w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920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lz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CE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RU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#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rc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6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BWlv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FM</w:t>
        </w:r>
      </w:hyperlink>
    </w:p>
    <w:p w14:paraId="45C46AB9" w14:textId="77777777" w:rsidR="004222F5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5" w:anchor="imgrc=MeoV0bDdxXhQnM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oog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ar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bm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sch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d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2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hUKEwjYmsWGg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jvAhUYvSoKHeM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zQQ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2-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egQIABAA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q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s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cp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gNpbWcQA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elwRY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wEYKKuBGgAcAB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IABVYgBowSSAQ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EAoAEBqgELZ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zLXdpei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bWfAAQ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client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i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VNSYJjmOZj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gHj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6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gAw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h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969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w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920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lz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CE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RU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#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rc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oV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0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DdxXhQnM</w:t>
        </w:r>
        <w:proofErr w:type="spellEnd"/>
      </w:hyperlink>
    </w:p>
    <w:p w14:paraId="1B3F1F17" w14:textId="77777777" w:rsidR="004222F5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6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simulator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t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m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read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elp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d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p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ulato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5778/</w:t>
        </w:r>
      </w:hyperlink>
    </w:p>
    <w:p w14:paraId="5F986DB3" w14:textId="679C1596" w:rsidR="004222F5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7" w:history="1"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ventasport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ntents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ew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cx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o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mart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-_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uchshii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trenazher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ynke</w:t>
        </w:r>
        <w:proofErr w:type="spellEnd"/>
      </w:hyperlink>
    </w:p>
    <w:p w14:paraId="7889A4B5" w14:textId="7BEFEFD1" w:rsidR="006058BC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8" w:history="1"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auldyan</w:t>
        </w:r>
        <w:proofErr w:type="spellEnd"/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ordpress</w:t>
        </w:r>
        <w:proofErr w:type="spellEnd"/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/2016/01/24/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y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</w:t>
        </w:r>
        <w:proofErr w:type="spellEnd"/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41BED7E5" w14:textId="3EC5AE3C" w:rsidR="00683C36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9" w:history="1"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proofErr w:type="spellEnd"/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bCbbNvc</w:t>
        </w:r>
        <w:proofErr w:type="spellEnd"/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Q</w:t>
        </w:r>
      </w:hyperlink>
    </w:p>
    <w:p w14:paraId="217A7EA0" w14:textId="3E28E92B" w:rsidR="00035DD4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0" w:history="1"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picgames</w:t>
        </w:r>
        <w:proofErr w:type="spellEnd"/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tnite</w:t>
        </w:r>
        <w:proofErr w:type="spellEnd"/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t</w:t>
        </w:r>
        <w:proofErr w:type="spellEnd"/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R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stmorte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f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rvice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utage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t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3-4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u</w:t>
        </w:r>
        <w:proofErr w:type="spellEnd"/>
      </w:hyperlink>
    </w:p>
    <w:p w14:paraId="5F2DA26D" w14:textId="4B510895" w:rsidR="00D415EC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1" w:history="1"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aywenderlich</w:t>
        </w:r>
        <w:proofErr w:type="spellEnd"/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/1142814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troduction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o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ultiplayer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mes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ith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d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hoton</w:t>
        </w:r>
      </w:hyperlink>
    </w:p>
    <w:p w14:paraId="62B5D0A9" w14:textId="75240118" w:rsidR="001623AF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2" w:history="1"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lh</w:t>
        </w:r>
        <w:proofErr w:type="spellEnd"/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o</w:t>
        </w:r>
        <w:proofErr w:type="spellEnd"/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culu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teractiv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ality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cycl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ulator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11-18-2015</w:t>
        </w:r>
      </w:hyperlink>
    </w:p>
    <w:p w14:paraId="6B45AB61" w14:textId="0BB465C5" w:rsidR="00FB2F87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3" w:history="1"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llochri</w:t>
        </w:r>
        <w:proofErr w:type="spellEnd"/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05/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versal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eadmill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eed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nsor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ith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t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tick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d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aspberry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i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3FBB7108" w14:textId="2DA30D5B" w:rsidR="00005442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4" w:history="1"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dium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/@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ps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_84021/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nning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n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pi</w:t>
        </w:r>
        <w:proofErr w:type="spellEnd"/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4-35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5</w:t>
        </w:r>
        <w:proofErr w:type="spellStart"/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e</w:t>
        </w:r>
        <w:proofErr w:type="spellEnd"/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ad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2</w:t>
        </w:r>
      </w:hyperlink>
    </w:p>
    <w:p w14:paraId="6327B2BF" w14:textId="58086779" w:rsidR="009F6537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5" w:history="1"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ithub</w:t>
        </w:r>
        <w:proofErr w:type="spellEnd"/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astskykang</w:t>
        </w:r>
        <w:proofErr w:type="spellEnd"/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ality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carus</w:t>
        </w:r>
        <w:proofErr w:type="spellEnd"/>
      </w:hyperlink>
    </w:p>
    <w:p w14:paraId="22D8D013" w14:textId="615311AB" w:rsidR="00B50B71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6" w:history="1"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yberleninka</w:t>
        </w:r>
        <w:proofErr w:type="spellEnd"/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ticle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ort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</w:t>
        </w:r>
        <w:proofErr w:type="spellEnd"/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litika</w:t>
        </w:r>
        <w:proofErr w:type="spellEnd"/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ovremennom</w:t>
        </w:r>
        <w:proofErr w:type="spellEnd"/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ire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ewer</w:t>
        </w:r>
      </w:hyperlink>
    </w:p>
    <w:p w14:paraId="2F301340" w14:textId="77D22B63" w:rsidR="0094025A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7" w:history="1"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nogotrop</w:t>
        </w:r>
        <w:proofErr w:type="spellEnd"/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/10_</w:t>
        </w:r>
        <w:proofErr w:type="spellStart"/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ichin</w:t>
        </w:r>
        <w:proofErr w:type="spellEnd"/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atatsja</w:t>
        </w:r>
        <w:proofErr w:type="spellEnd"/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proofErr w:type="spellEnd"/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sipede</w:t>
        </w:r>
        <w:proofErr w:type="spellEnd"/>
      </w:hyperlink>
    </w:p>
    <w:p w14:paraId="54D7668E" w14:textId="12CE1948" w:rsidR="008F3413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8" w:history="1"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insider</w:t>
        </w:r>
        <w:proofErr w:type="spellEnd"/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ow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oes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lculate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y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eed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4ABB36D9" w14:textId="54C0071C" w:rsidR="008F3413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9" w:history="1"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arulemvelosipeda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11/26/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i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styh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osoba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luchshit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ashu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zdu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sipede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meshhenii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65DDAEC3" w14:textId="0DEE1D9A" w:rsidR="0086648B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0" w:anchor="acdf133b121f4f64f41694cd3a907fa0" w:history="1"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ackaday</w:t>
        </w:r>
        <w:proofErr w:type="spellEnd"/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o</w:t>
        </w:r>
        <w:proofErr w:type="spellEnd"/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ject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/164276/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llery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#</w:t>
        </w:r>
        <w:proofErr w:type="spellStart"/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cdf</w:t>
        </w:r>
        <w:proofErr w:type="spellEnd"/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133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121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6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4169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d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907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a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0</w:t>
        </w:r>
      </w:hyperlink>
    </w:p>
    <w:p w14:paraId="7411D01F" w14:textId="3D2A6A52" w:rsidR="0086648B" w:rsidRPr="008117FE" w:rsidRDefault="0054498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1" w:history="1"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dpi</w:t>
        </w:r>
        <w:proofErr w:type="spellEnd"/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/1424-8220/20/5/1473/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m</w:t>
        </w:r>
      </w:hyperlink>
    </w:p>
    <w:p w14:paraId="4EC16823" w14:textId="77777777" w:rsidR="0078475A" w:rsidRPr="00C539B9" w:rsidRDefault="0078475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DC43A79" w14:textId="77777777" w:rsidR="00C7123D" w:rsidRPr="008117FE" w:rsidRDefault="00C7123D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67F7251" w14:textId="77777777" w:rsidR="00680B1E" w:rsidRPr="008117FE" w:rsidRDefault="00680B1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B7A856F" w14:textId="465DA91F" w:rsidR="0017635B" w:rsidRPr="008117FE" w:rsidRDefault="0017635B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22DF423" w14:textId="07FBAF72" w:rsidR="0017635B" w:rsidRPr="008117FE" w:rsidRDefault="0017635B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D865BE3" w14:textId="5A229EAC" w:rsidR="0017635B" w:rsidRPr="004D5CCF" w:rsidRDefault="0017635B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Заметки:</w:t>
      </w:r>
    </w:p>
    <w:p w14:paraId="6B11402C" w14:textId="5934A5AD" w:rsidR="0017635B" w:rsidRPr="004D5CCF" w:rsidRDefault="0017635B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Количество страниц </w:t>
      </w:r>
      <w:r w:rsidR="00A116EE" w:rsidRPr="004D5CCF">
        <w:rPr>
          <w:rFonts w:ascii="Times New Roman" w:hAnsi="Times New Roman" w:cs="Times New Roman"/>
          <w:sz w:val="28"/>
          <w:szCs w:val="28"/>
        </w:rPr>
        <w:t>–</w:t>
      </w:r>
      <w:r w:rsidRPr="004D5CCF">
        <w:rPr>
          <w:rFonts w:ascii="Times New Roman" w:hAnsi="Times New Roman" w:cs="Times New Roman"/>
          <w:sz w:val="28"/>
          <w:szCs w:val="28"/>
        </w:rPr>
        <w:t xml:space="preserve"> 80</w:t>
      </w:r>
    </w:p>
    <w:p w14:paraId="109A2530" w14:textId="267DD5CC" w:rsidR="00A116EE" w:rsidRPr="004D5CCF" w:rsidRDefault="00A116E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На выходных отправить наработки</w:t>
      </w:r>
    </w:p>
    <w:p w14:paraId="7D2E0F63" w14:textId="4D9A9AAA" w:rsidR="0017635B" w:rsidRDefault="00D231C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10 </w:t>
      </w:r>
      <w:r>
        <w:rPr>
          <w:rFonts w:ascii="Times New Roman" w:hAnsi="Times New Roman" w:cs="Times New Roman"/>
          <w:sz w:val="28"/>
          <w:szCs w:val="28"/>
        </w:rPr>
        <w:t>слайдов для предзащиты</w:t>
      </w:r>
    </w:p>
    <w:p w14:paraId="3F2C558F" w14:textId="5EDF91C5" w:rsidR="00D231CA" w:rsidRPr="00D231CA" w:rsidRDefault="00A6471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кст выступления</w:t>
      </w:r>
    </w:p>
    <w:sectPr w:rsidR="00D231CA" w:rsidRPr="00D231CA" w:rsidSect="00464BB1">
      <w:footerReference w:type="default" r:id="rId62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2" w:author="MZ" w:date="2021-04-13T18:50:00Z" w:initials="M">
    <w:p w14:paraId="3EFB3517" w14:textId="59C41A24" w:rsidR="00544986" w:rsidRDefault="00544986">
      <w:pPr>
        <w:pStyle w:val="a8"/>
      </w:pPr>
      <w:r>
        <w:rPr>
          <w:rStyle w:val="a7"/>
        </w:rPr>
        <w:annotationRef/>
      </w:r>
      <w:r w:rsidRPr="000C199C">
        <w:t>https://www.olympic.org/news/staying-mentally-healthy-the-biggest-challenge-faced-during-the-covid-19-pandemic-athletes-survey-shows</w:t>
      </w:r>
    </w:p>
  </w:comment>
  <w:comment w:id="3" w:author="MZ" w:date="2021-04-13T19:16:00Z" w:initials="M">
    <w:p w14:paraId="32FDF37F" w14:textId="649AC2FE" w:rsidR="00544986" w:rsidRDefault="00544986">
      <w:pPr>
        <w:pStyle w:val="a8"/>
      </w:pPr>
      <w:r>
        <w:rPr>
          <w:rStyle w:val="a7"/>
        </w:rPr>
        <w:annotationRef/>
      </w:r>
      <w:r w:rsidRPr="00946B7A">
        <w:t>https://www.cyclingweekly.com/fitness/training/training-zones-what-are-they-and-why-do-they-matter-180110</w:t>
      </w:r>
    </w:p>
  </w:comment>
  <w:comment w:id="4" w:author="MZ" w:date="2021-05-18T18:59:00Z" w:initials="M">
    <w:p w14:paraId="740446A3" w14:textId="4BB29D5E" w:rsidR="00560F34" w:rsidRDefault="00560F34">
      <w:pPr>
        <w:pStyle w:val="a8"/>
      </w:pPr>
      <w:r>
        <w:rPr>
          <w:rStyle w:val="a7"/>
        </w:rPr>
        <w:annotationRef/>
      </w:r>
      <w:r w:rsidRPr="00560F34">
        <w:t>https://sportsgeeks.ru/blog/normal-trainer-to-smart/</w:t>
      </w:r>
    </w:p>
  </w:comment>
  <w:comment w:id="5" w:author="MZ" w:date="2021-05-18T19:13:00Z" w:initials="M">
    <w:p w14:paraId="0021D07E" w14:textId="77777777" w:rsidR="00EA740C" w:rsidRPr="00EA740C" w:rsidRDefault="00EA740C" w:rsidP="00EA740C">
      <w:pPr>
        <w:pStyle w:val="a8"/>
        <w:rPr>
          <w:lang w:val="en-US"/>
        </w:rPr>
      </w:pPr>
      <w:r>
        <w:rPr>
          <w:rStyle w:val="a7"/>
        </w:rPr>
        <w:annotationRef/>
      </w:r>
      <w:r w:rsidRPr="00FA6A81">
        <w:rPr>
          <w:lang w:val="en-US"/>
        </w:rPr>
        <w:t>Frank Rowland Whitt and David Gordon Wilson</w:t>
      </w:r>
      <w:r>
        <w:rPr>
          <w:lang w:val="en-US"/>
        </w:rPr>
        <w:t xml:space="preserve"> “</w:t>
      </w:r>
      <w:r w:rsidRPr="00FA6A81">
        <w:rPr>
          <w:lang w:val="en-US"/>
        </w:rPr>
        <w:t>Bicycling Science</w:t>
      </w:r>
      <w:r>
        <w:rPr>
          <w:lang w:val="en-US"/>
        </w:rPr>
        <w:t>”</w:t>
      </w:r>
    </w:p>
    <w:p w14:paraId="2C4831C4" w14:textId="77777777" w:rsidR="00EA740C" w:rsidRPr="00FA6A81" w:rsidRDefault="00EA740C" w:rsidP="00EA740C">
      <w:pPr>
        <w:pStyle w:val="a8"/>
        <w:rPr>
          <w:lang w:val="en-US"/>
        </w:rPr>
      </w:pPr>
      <w:r w:rsidRPr="00FA6A81">
        <w:rPr>
          <w:lang w:val="en-US"/>
        </w:rPr>
        <w:t>https://mitpress.mit.edu/books/bicycling-science</w:t>
      </w:r>
    </w:p>
  </w:comment>
  <w:comment w:id="6" w:author="MZ" w:date="2021-05-18T22:20:00Z" w:initials="M">
    <w:p w14:paraId="4F0A3058" w14:textId="717BA47B" w:rsidR="009C19A9" w:rsidRPr="009C19A9" w:rsidRDefault="009C19A9">
      <w:pPr>
        <w:pStyle w:val="a8"/>
        <w:rPr>
          <w:lang w:val="en-US"/>
        </w:rPr>
      </w:pPr>
      <w:r>
        <w:rPr>
          <w:rStyle w:val="a7"/>
        </w:rPr>
        <w:annotationRef/>
      </w:r>
      <w:r w:rsidRPr="009C19A9">
        <w:rPr>
          <w:lang w:val="en-US"/>
        </w:rPr>
        <w:t>https://forum.ixbt.com/topic.cgi?id=47:10830</w:t>
      </w:r>
    </w:p>
  </w:comment>
  <w:comment w:id="7" w:author="MZ" w:date="2021-05-18T22:20:00Z" w:initials="M">
    <w:p w14:paraId="600FA781" w14:textId="77777777" w:rsidR="0072503A" w:rsidRPr="009C19A9" w:rsidRDefault="0072503A" w:rsidP="0072503A">
      <w:pPr>
        <w:pStyle w:val="a8"/>
        <w:rPr>
          <w:lang w:val="en-US"/>
        </w:rPr>
      </w:pPr>
      <w:r>
        <w:rPr>
          <w:rStyle w:val="a7"/>
        </w:rPr>
        <w:annotationRef/>
      </w:r>
      <w:r w:rsidRPr="009C19A9">
        <w:rPr>
          <w:lang w:val="en-US"/>
        </w:rPr>
        <w:t>https://forum.ixbt.com/topic.cgi?id=47:10830</w:t>
      </w:r>
    </w:p>
  </w:comment>
  <w:comment w:id="8" w:author="MZ" w:date="2021-05-18T22:28:00Z" w:initials="M">
    <w:p w14:paraId="73CCA634" w14:textId="67CCA1E1" w:rsidR="0072503A" w:rsidRPr="0072503A" w:rsidRDefault="0072503A">
      <w:pPr>
        <w:pStyle w:val="a8"/>
        <w:rPr>
          <w:lang w:val="en-US"/>
        </w:rPr>
      </w:pPr>
      <w:r>
        <w:rPr>
          <w:rStyle w:val="a7"/>
        </w:rPr>
        <w:annotationRef/>
      </w:r>
      <w:r w:rsidRPr="0072503A">
        <w:rPr>
          <w:lang w:val="en-US"/>
        </w:rPr>
        <w:t>https://ru-mi.com/ochki-virtualnoy-realnosti-xiaomi-mi-vr</w:t>
      </w:r>
    </w:p>
  </w:comment>
  <w:comment w:id="9" w:author="MZ" w:date="2021-05-18T22:28:00Z" w:initials="M">
    <w:p w14:paraId="66B61E7F" w14:textId="77777777" w:rsidR="00864144" w:rsidRPr="0072503A" w:rsidRDefault="00864144" w:rsidP="00864144">
      <w:pPr>
        <w:pStyle w:val="a8"/>
        <w:rPr>
          <w:lang w:val="en-US"/>
        </w:rPr>
      </w:pPr>
      <w:r>
        <w:rPr>
          <w:rStyle w:val="a7"/>
        </w:rPr>
        <w:annotationRef/>
      </w:r>
      <w:r w:rsidRPr="0072503A">
        <w:rPr>
          <w:lang w:val="en-US"/>
        </w:rPr>
        <w:t>https://ru-mi.com/ochki-virtualnoy-realnosti-xiaomi-mi-vr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3EFB3517" w15:done="0"/>
  <w15:commentEx w15:paraId="32FDF37F" w15:done="1"/>
  <w15:commentEx w15:paraId="740446A3" w15:done="0"/>
  <w15:commentEx w15:paraId="2C4831C4" w15:done="0"/>
  <w15:commentEx w15:paraId="4F0A3058" w15:done="0"/>
  <w15:commentEx w15:paraId="600FA781" w15:done="0"/>
  <w15:commentEx w15:paraId="73CCA634" w15:done="0"/>
  <w15:commentEx w15:paraId="66B61E7F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20668D" w16cex:dateUtc="2021-04-13T13:50:00Z"/>
  <w16cex:commentExtensible w16cex:durableId="24206CA9" w16cex:dateUtc="2021-04-13T14:16:00Z"/>
  <w16cex:commentExtensible w16cex:durableId="244E8D2E" w16cex:dateUtc="2021-05-18T13:59:00Z"/>
  <w16cex:commentExtensible w16cex:durableId="244E935C" w16cex:dateUtc="2021-05-18T14:13:00Z"/>
  <w16cex:commentExtensible w16cex:durableId="244EBC48" w16cex:dateUtc="2021-05-18T17:20:00Z"/>
  <w16cex:commentExtensible w16cex:durableId="244EBC61" w16cex:dateUtc="2021-05-18T17:20:00Z"/>
  <w16cex:commentExtensible w16cex:durableId="244EBE09" w16cex:dateUtc="2021-05-18T17:28:00Z"/>
  <w16cex:commentExtensible w16cex:durableId="244EC29E" w16cex:dateUtc="2021-05-18T17:2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3EFB3517" w16cid:durableId="2420668D"/>
  <w16cid:commentId w16cid:paraId="32FDF37F" w16cid:durableId="24206CA9"/>
  <w16cid:commentId w16cid:paraId="740446A3" w16cid:durableId="244E8D2E"/>
  <w16cid:commentId w16cid:paraId="2C4831C4" w16cid:durableId="244E935C"/>
  <w16cid:commentId w16cid:paraId="4F0A3058" w16cid:durableId="244EBC48"/>
  <w16cid:commentId w16cid:paraId="600FA781" w16cid:durableId="244EBC61"/>
  <w16cid:commentId w16cid:paraId="73CCA634" w16cid:durableId="244EBE09"/>
  <w16cid:commentId w16cid:paraId="66B61E7F" w16cid:durableId="244EC29E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3C48910" w14:textId="77777777" w:rsidR="001647B6" w:rsidRDefault="001647B6" w:rsidP="0017376B">
      <w:pPr>
        <w:spacing w:after="0" w:line="240" w:lineRule="auto"/>
      </w:pPr>
      <w:r>
        <w:separator/>
      </w:r>
    </w:p>
  </w:endnote>
  <w:endnote w:type="continuationSeparator" w:id="0">
    <w:p w14:paraId="6EB10506" w14:textId="77777777" w:rsidR="001647B6" w:rsidRDefault="001647B6" w:rsidP="001737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941332694"/>
      <w:docPartObj>
        <w:docPartGallery w:val="Page Numbers (Bottom of Page)"/>
        <w:docPartUnique/>
      </w:docPartObj>
    </w:sdtPr>
    <w:sdtContent>
      <w:p w14:paraId="31CA4F3C" w14:textId="1520C147" w:rsidR="0017376B" w:rsidRDefault="0017376B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BF39C1B" w14:textId="77777777" w:rsidR="0017376B" w:rsidRDefault="0017376B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4FEDF2B" w14:textId="77777777" w:rsidR="001647B6" w:rsidRDefault="001647B6" w:rsidP="0017376B">
      <w:pPr>
        <w:spacing w:after="0" w:line="240" w:lineRule="auto"/>
      </w:pPr>
      <w:r>
        <w:separator/>
      </w:r>
    </w:p>
  </w:footnote>
  <w:footnote w:type="continuationSeparator" w:id="0">
    <w:p w14:paraId="2ABA2039" w14:textId="77777777" w:rsidR="001647B6" w:rsidRDefault="001647B6" w:rsidP="0017376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39B4CBB"/>
    <w:multiLevelType w:val="hybridMultilevel"/>
    <w:tmpl w:val="EEF486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3180E50"/>
    <w:multiLevelType w:val="hybridMultilevel"/>
    <w:tmpl w:val="73E470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D0C636C"/>
    <w:multiLevelType w:val="hybridMultilevel"/>
    <w:tmpl w:val="019649EC"/>
    <w:lvl w:ilvl="0" w:tplc="66925144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FBE25C9"/>
    <w:multiLevelType w:val="hybridMultilevel"/>
    <w:tmpl w:val="6E0061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379367F"/>
    <w:multiLevelType w:val="hybridMultilevel"/>
    <w:tmpl w:val="B22E28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51E5050"/>
    <w:multiLevelType w:val="hybridMultilevel"/>
    <w:tmpl w:val="C5DE7F4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4"/>
  </w:num>
  <w:num w:numId="6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MZ">
    <w15:presenceInfo w15:providerId="None" w15:userId="MZ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5353"/>
    <w:rsid w:val="000009BD"/>
    <w:rsid w:val="00005442"/>
    <w:rsid w:val="00031D49"/>
    <w:rsid w:val="00035DD4"/>
    <w:rsid w:val="0004503C"/>
    <w:rsid w:val="00055C0B"/>
    <w:rsid w:val="000C199C"/>
    <w:rsid w:val="000C4401"/>
    <w:rsid w:val="000E0782"/>
    <w:rsid w:val="000E6650"/>
    <w:rsid w:val="00105353"/>
    <w:rsid w:val="00114B50"/>
    <w:rsid w:val="00122900"/>
    <w:rsid w:val="001623AF"/>
    <w:rsid w:val="001647B6"/>
    <w:rsid w:val="00166C54"/>
    <w:rsid w:val="0017376B"/>
    <w:rsid w:val="0017635B"/>
    <w:rsid w:val="001A2190"/>
    <w:rsid w:val="001B4F11"/>
    <w:rsid w:val="001E3458"/>
    <w:rsid w:val="001F5C94"/>
    <w:rsid w:val="00243249"/>
    <w:rsid w:val="00271C4C"/>
    <w:rsid w:val="00290C1D"/>
    <w:rsid w:val="00290D9D"/>
    <w:rsid w:val="002A3E35"/>
    <w:rsid w:val="002F561E"/>
    <w:rsid w:val="003454E0"/>
    <w:rsid w:val="003635ED"/>
    <w:rsid w:val="003743E4"/>
    <w:rsid w:val="003929CE"/>
    <w:rsid w:val="003972A1"/>
    <w:rsid w:val="004222F5"/>
    <w:rsid w:val="004434E4"/>
    <w:rsid w:val="004640D6"/>
    <w:rsid w:val="00464BB1"/>
    <w:rsid w:val="00471481"/>
    <w:rsid w:val="00493C1E"/>
    <w:rsid w:val="004B2840"/>
    <w:rsid w:val="004D5CCF"/>
    <w:rsid w:val="004E13D0"/>
    <w:rsid w:val="00506F90"/>
    <w:rsid w:val="0050749D"/>
    <w:rsid w:val="005247B2"/>
    <w:rsid w:val="00544986"/>
    <w:rsid w:val="00560F34"/>
    <w:rsid w:val="00566667"/>
    <w:rsid w:val="005B49EE"/>
    <w:rsid w:val="005E7C43"/>
    <w:rsid w:val="005F4034"/>
    <w:rsid w:val="006058BC"/>
    <w:rsid w:val="00611BE0"/>
    <w:rsid w:val="0061258B"/>
    <w:rsid w:val="006139DE"/>
    <w:rsid w:val="00680B1E"/>
    <w:rsid w:val="00683C36"/>
    <w:rsid w:val="00685643"/>
    <w:rsid w:val="006B0F2E"/>
    <w:rsid w:val="006C5CB1"/>
    <w:rsid w:val="006C7E1B"/>
    <w:rsid w:val="006E52AC"/>
    <w:rsid w:val="0070273D"/>
    <w:rsid w:val="00707599"/>
    <w:rsid w:val="007125E0"/>
    <w:rsid w:val="0072503A"/>
    <w:rsid w:val="007356DC"/>
    <w:rsid w:val="007525F4"/>
    <w:rsid w:val="007575AE"/>
    <w:rsid w:val="007740A8"/>
    <w:rsid w:val="0078475A"/>
    <w:rsid w:val="00791CDC"/>
    <w:rsid w:val="00793EAE"/>
    <w:rsid w:val="007A30AD"/>
    <w:rsid w:val="007E71C7"/>
    <w:rsid w:val="00802C03"/>
    <w:rsid w:val="008117FE"/>
    <w:rsid w:val="00825869"/>
    <w:rsid w:val="0083787E"/>
    <w:rsid w:val="00856559"/>
    <w:rsid w:val="00864144"/>
    <w:rsid w:val="0086648B"/>
    <w:rsid w:val="008A0DC5"/>
    <w:rsid w:val="008A247F"/>
    <w:rsid w:val="008F3413"/>
    <w:rsid w:val="008F775A"/>
    <w:rsid w:val="00903505"/>
    <w:rsid w:val="009134D2"/>
    <w:rsid w:val="009172BF"/>
    <w:rsid w:val="0093726E"/>
    <w:rsid w:val="0094025A"/>
    <w:rsid w:val="00946B7A"/>
    <w:rsid w:val="009654F1"/>
    <w:rsid w:val="0096626F"/>
    <w:rsid w:val="00971434"/>
    <w:rsid w:val="009776CB"/>
    <w:rsid w:val="00980622"/>
    <w:rsid w:val="009A6260"/>
    <w:rsid w:val="009B6D3F"/>
    <w:rsid w:val="009C0EDA"/>
    <w:rsid w:val="009C19A9"/>
    <w:rsid w:val="009C6AC9"/>
    <w:rsid w:val="009D34FF"/>
    <w:rsid w:val="009D4E34"/>
    <w:rsid w:val="009F6537"/>
    <w:rsid w:val="00A000C3"/>
    <w:rsid w:val="00A116EE"/>
    <w:rsid w:val="00A1678E"/>
    <w:rsid w:val="00A3285B"/>
    <w:rsid w:val="00A37947"/>
    <w:rsid w:val="00A64062"/>
    <w:rsid w:val="00A64719"/>
    <w:rsid w:val="00A7532A"/>
    <w:rsid w:val="00A82DBA"/>
    <w:rsid w:val="00AA4810"/>
    <w:rsid w:val="00AF7A67"/>
    <w:rsid w:val="00B0263F"/>
    <w:rsid w:val="00B12F04"/>
    <w:rsid w:val="00B2407B"/>
    <w:rsid w:val="00B50B71"/>
    <w:rsid w:val="00B51CFC"/>
    <w:rsid w:val="00B62B68"/>
    <w:rsid w:val="00BC6719"/>
    <w:rsid w:val="00BD5AD2"/>
    <w:rsid w:val="00BF34CE"/>
    <w:rsid w:val="00C03678"/>
    <w:rsid w:val="00C05F2D"/>
    <w:rsid w:val="00C539B9"/>
    <w:rsid w:val="00C7123D"/>
    <w:rsid w:val="00C807B9"/>
    <w:rsid w:val="00C849A0"/>
    <w:rsid w:val="00CC3446"/>
    <w:rsid w:val="00CE3D63"/>
    <w:rsid w:val="00D231CA"/>
    <w:rsid w:val="00D415EC"/>
    <w:rsid w:val="00D420B2"/>
    <w:rsid w:val="00D71B53"/>
    <w:rsid w:val="00D94B96"/>
    <w:rsid w:val="00DA62BE"/>
    <w:rsid w:val="00DA6432"/>
    <w:rsid w:val="00DB009A"/>
    <w:rsid w:val="00DE67BE"/>
    <w:rsid w:val="00DF5AA2"/>
    <w:rsid w:val="00E26E32"/>
    <w:rsid w:val="00E4326F"/>
    <w:rsid w:val="00E571B6"/>
    <w:rsid w:val="00E8257A"/>
    <w:rsid w:val="00E9480A"/>
    <w:rsid w:val="00E9618C"/>
    <w:rsid w:val="00EA740C"/>
    <w:rsid w:val="00EC385E"/>
    <w:rsid w:val="00EC4087"/>
    <w:rsid w:val="00F3519E"/>
    <w:rsid w:val="00F36344"/>
    <w:rsid w:val="00F979D8"/>
    <w:rsid w:val="00F97FE8"/>
    <w:rsid w:val="00FA4107"/>
    <w:rsid w:val="00FA6A81"/>
    <w:rsid w:val="00FB2F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B00001"/>
  <w15:chartTrackingRefBased/>
  <w15:docId w15:val="{3EBA6F49-9F87-4BC3-862D-7DF08DB396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4025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D5CC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80B1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56559"/>
    <w:rPr>
      <w:color w:val="0563C1" w:themeColor="hyperlink"/>
      <w:u w:val="single"/>
    </w:rPr>
  </w:style>
  <w:style w:type="table" w:styleId="a4">
    <w:name w:val="Table Grid"/>
    <w:basedOn w:val="a1"/>
    <w:uiPriority w:val="39"/>
    <w:rsid w:val="00B62B6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4434E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4434E4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4434E4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4434E4"/>
    <w:pPr>
      <w:spacing w:after="0"/>
      <w:ind w:left="660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4434E4"/>
    <w:pPr>
      <w:spacing w:after="0"/>
      <w:ind w:left="880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4434E4"/>
    <w:pPr>
      <w:spacing w:after="0"/>
      <w:ind w:left="1100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4434E4"/>
    <w:pPr>
      <w:spacing w:after="0"/>
      <w:ind w:left="1320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4434E4"/>
    <w:pPr>
      <w:spacing w:after="0"/>
      <w:ind w:left="1540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4434E4"/>
    <w:pPr>
      <w:spacing w:after="0"/>
      <w:ind w:left="1760"/>
    </w:pPr>
    <w:rPr>
      <w:rFonts w:cstheme="minorHAnsi"/>
      <w:sz w:val="18"/>
      <w:szCs w:val="18"/>
    </w:rPr>
  </w:style>
  <w:style w:type="character" w:styleId="a5">
    <w:name w:val="Unresolved Mention"/>
    <w:basedOn w:val="a0"/>
    <w:uiPriority w:val="99"/>
    <w:semiHidden/>
    <w:unhideWhenUsed/>
    <w:rsid w:val="006058BC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94025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680B1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6">
    <w:name w:val="List Paragraph"/>
    <w:basedOn w:val="a"/>
    <w:uiPriority w:val="34"/>
    <w:qFormat/>
    <w:rsid w:val="00E4326F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4D5CC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7">
    <w:name w:val="annotation reference"/>
    <w:basedOn w:val="a0"/>
    <w:uiPriority w:val="99"/>
    <w:semiHidden/>
    <w:unhideWhenUsed/>
    <w:rsid w:val="00E8257A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E8257A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E8257A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E8257A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E8257A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E8257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E8257A"/>
    <w:rPr>
      <w:rFonts w:ascii="Segoe UI" w:hAnsi="Segoe UI" w:cs="Segoe UI"/>
      <w:sz w:val="18"/>
      <w:szCs w:val="18"/>
    </w:rPr>
  </w:style>
  <w:style w:type="paragraph" w:styleId="ae">
    <w:name w:val="Normal (Web)"/>
    <w:basedOn w:val="a"/>
    <w:uiPriority w:val="99"/>
    <w:semiHidden/>
    <w:unhideWhenUsed/>
    <w:rsid w:val="002F561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header"/>
    <w:basedOn w:val="a"/>
    <w:link w:val="af0"/>
    <w:uiPriority w:val="99"/>
    <w:unhideWhenUsed/>
    <w:rsid w:val="001737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17376B"/>
  </w:style>
  <w:style w:type="paragraph" w:styleId="af1">
    <w:name w:val="footer"/>
    <w:basedOn w:val="a"/>
    <w:link w:val="af2"/>
    <w:uiPriority w:val="99"/>
    <w:unhideWhenUsed/>
    <w:rsid w:val="001737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17376B"/>
  </w:style>
  <w:style w:type="character" w:styleId="af3">
    <w:name w:val="Strong"/>
    <w:basedOn w:val="a0"/>
    <w:uiPriority w:val="22"/>
    <w:qFormat/>
    <w:rsid w:val="00271C4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230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8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327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617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736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283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97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87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465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94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7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95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0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09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94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162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530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407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80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282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567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18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64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26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00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657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75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41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40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7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570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96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524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5371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3430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01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63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1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13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15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9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95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25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38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51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4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481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35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4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16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9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116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179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658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73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832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249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45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721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59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1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613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32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880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05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2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66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418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16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849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885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52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11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76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237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763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emf"/><Relationship Id="rId21" Type="http://schemas.openxmlformats.org/officeDocument/2006/relationships/image" Target="media/image10.png"/><Relationship Id="rId34" Type="http://schemas.openxmlformats.org/officeDocument/2006/relationships/hyperlink" Target="https://www.youtube.com/watch?v=cJ_vDA7xsGs" TargetMode="External"/><Relationship Id="rId42" Type="http://schemas.openxmlformats.org/officeDocument/2006/relationships/hyperlink" Target="https://create.arduino.cc/projecthub/Tazling/usbcycle-ride-through-your-virtual-world-8ff961" TargetMode="External"/><Relationship Id="rId47" Type="http://schemas.openxmlformats.org/officeDocument/2006/relationships/hyperlink" Target="https://www.uventasport.ru/contents/view/tacx_neo_smart_-_luchshii_velotrenazher_na_rynke" TargetMode="External"/><Relationship Id="rId50" Type="http://schemas.openxmlformats.org/officeDocument/2006/relationships/hyperlink" Target="https://www.epicgames.com/fortnite/pt-BR/news/postmortem-of-service-outage-at-3-4m-ccu" TargetMode="External"/><Relationship Id="rId55" Type="http://schemas.openxmlformats.org/officeDocument/2006/relationships/hyperlink" Target="https://github.com/eastskykang/virtual-reality-icarus" TargetMode="External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9" Type="http://schemas.openxmlformats.org/officeDocument/2006/relationships/image" Target="media/image18.emf"/><Relationship Id="rId11" Type="http://schemas.microsoft.com/office/2018/08/relationships/commentsExtensible" Target="commentsExtensible.xml"/><Relationship Id="rId24" Type="http://schemas.openxmlformats.org/officeDocument/2006/relationships/image" Target="media/image13.jpeg"/><Relationship Id="rId32" Type="http://schemas.openxmlformats.org/officeDocument/2006/relationships/hyperlink" Target="https://www.youtube.com/watch?v=4W90-mh70JY" TargetMode="External"/><Relationship Id="rId37" Type="http://schemas.openxmlformats.org/officeDocument/2006/relationships/hyperlink" Target="https://www.dcrainmaker.com/2017/01/zwift-in-vr.html" TargetMode="External"/><Relationship Id="rId40" Type="http://schemas.openxmlformats.org/officeDocument/2006/relationships/hyperlink" Target="https://www.reddit.com/r/Unity3D/comments/6hzn08/anything_like_zwift_available_for_unity/" TargetMode="External"/><Relationship Id="rId45" Type="http://schemas.openxmlformats.org/officeDocument/2006/relationships/hyperlink" Target="https://www.google.com/search?q=arduino++bike+unity&amp;tbm=isch&amp;ved=2ahUKEwjYmsWGg7jvAhUYvSoKHeM9CzQQ2-cCegQIABAA&amp;oq=arduino++bike+unity&amp;gs_lcp=CgNpbWcQA1DelwRY_awEYKKuBGgAcAB4AIABVYgBowSSAQE3mAEAoAEBqgELZ3dzLXdpei1pbWfAAQE&amp;sclient=img&amp;ei=YVNSYJjmOZj6qgHj-6ygAw&amp;bih=969&amp;biw=1920&amp;rlz=1C1GCEA_ruRU927RU927" TargetMode="External"/><Relationship Id="rId53" Type="http://schemas.openxmlformats.org/officeDocument/2006/relationships/hyperlink" Target="https://gallochri.com/2020/05/universal-treadmill-speed-sensor-for-zwift-with-ant-stick-and-raspberry-pi/" TargetMode="External"/><Relationship Id="rId58" Type="http://schemas.openxmlformats.org/officeDocument/2006/relationships/hyperlink" Target="https://zwiftinsider.com/how-does-zwift-calculate-my-speed/" TargetMode="External"/><Relationship Id="rId5" Type="http://schemas.openxmlformats.org/officeDocument/2006/relationships/webSettings" Target="webSettings.xml"/><Relationship Id="rId61" Type="http://schemas.openxmlformats.org/officeDocument/2006/relationships/hyperlink" Target="https://www.mdpi.com/1424-8220/20/5/1473/htm" TargetMode="External"/><Relationship Id="rId19" Type="http://schemas.openxmlformats.org/officeDocument/2006/relationships/image" Target="media/image8.jpeg"/><Relationship Id="rId14" Type="http://schemas.openxmlformats.org/officeDocument/2006/relationships/image" Target="media/image3.jpe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package" Target="embeddings/Microsoft_Visio_Drawing.vsdx"/><Relationship Id="rId35" Type="http://schemas.openxmlformats.org/officeDocument/2006/relationships/hyperlink" Target="https://tr-rc.ru/nesortirovanye/skyrc-beast-x528-3y-520kv-1-5-bl-motor-beskollektornyj-elektrodvigatel-beast-x528-brushless-motor-for-1-5-car-dlya-avtomodelej-masshtaba-1-5-530kv-7350-vt" TargetMode="External"/><Relationship Id="rId43" Type="http://schemas.openxmlformats.org/officeDocument/2006/relationships/hyperlink" Target="https://www.youtube.com/watch?v=ndbpvDJJjTA" TargetMode="External"/><Relationship Id="rId48" Type="http://schemas.openxmlformats.org/officeDocument/2006/relationships/hyperlink" Target="https://pauldyan.wordpress.com/2016/01/24/my-vr-bike/" TargetMode="External"/><Relationship Id="rId56" Type="http://schemas.openxmlformats.org/officeDocument/2006/relationships/hyperlink" Target="https://cyberleninka.ru/article/n/sport-i-politika-v-sovremennom-mire/viewer" TargetMode="External"/><Relationship Id="rId64" Type="http://schemas.microsoft.com/office/2011/relationships/people" Target="people.xml"/><Relationship Id="rId8" Type="http://schemas.openxmlformats.org/officeDocument/2006/relationships/comments" Target="comments.xml"/><Relationship Id="rId51" Type="http://schemas.openxmlformats.org/officeDocument/2006/relationships/hyperlink" Target="https://www.raywenderlich.com/1142814-introduction-to-multiplayer-games-with-unity-and-photon" TargetMode="External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6.jpeg"/><Relationship Id="rId25" Type="http://schemas.openxmlformats.org/officeDocument/2006/relationships/image" Target="media/image14.png"/><Relationship Id="rId33" Type="http://schemas.openxmlformats.org/officeDocument/2006/relationships/hyperlink" Target="https://genesgreenmachine.com/" TargetMode="External"/><Relationship Id="rId38" Type="http://schemas.openxmlformats.org/officeDocument/2006/relationships/hyperlink" Target="http://www.insideride.com/blog/2020/3/20/rocker-plate-vs-e-flex-for-the-modern-smart-trainer" TargetMode="External"/><Relationship Id="rId46" Type="http://schemas.openxmlformats.org/officeDocument/2006/relationships/hyperlink" Target="https://www.xsimulator.net/community/threads/help-arduino-code-for-simple-simulator.5778/" TargetMode="External"/><Relationship Id="rId59" Type="http://schemas.openxmlformats.org/officeDocument/2006/relationships/hyperlink" Target="https://zarulemvelosipeda.ru/2020/11/26/tri-prostyh-sposoba-uluchshit-vashu-ezdu-na-velosipede-v-pomeshhenii/" TargetMode="External"/><Relationship Id="rId20" Type="http://schemas.openxmlformats.org/officeDocument/2006/relationships/image" Target="media/image9.png"/><Relationship Id="rId41" Type="http://schemas.openxmlformats.org/officeDocument/2006/relationships/hyperlink" Target="https://wevr.adalsimeone.me/2017/WEVR2017_Grani.pdf" TargetMode="External"/><Relationship Id="rId54" Type="http://schemas.openxmlformats.org/officeDocument/2006/relationships/hyperlink" Target="https://medium.com/@aps_84021/running-zwift-on-an-rpi4-35f5cae1dad2" TargetMode="External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jpe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hyperlink" Target="https://velojournal.net/kak-podklucitsa-k-zwift" TargetMode="External"/><Relationship Id="rId49" Type="http://schemas.openxmlformats.org/officeDocument/2006/relationships/hyperlink" Target="https://www.youtube.com/watch?v=DbCbbNvc9TQ" TargetMode="External"/><Relationship Id="rId57" Type="http://schemas.openxmlformats.org/officeDocument/2006/relationships/hyperlink" Target="https://www.mnogotrop.com/news/10_prichin_ne_katatsja_na_velosipede" TargetMode="External"/><Relationship Id="rId10" Type="http://schemas.microsoft.com/office/2016/09/relationships/commentsIds" Target="commentsIds.xml"/><Relationship Id="rId31" Type="http://schemas.openxmlformats.org/officeDocument/2006/relationships/image" Target="media/image19.png"/><Relationship Id="rId44" Type="http://schemas.openxmlformats.org/officeDocument/2006/relationships/hyperlink" Target="https://www.google.com/search?q=arduino++bike+unity&amp;tbm=isch&amp;ved=2ahUKEwjYmsWGg7jvAhUYvSoKHeM9CzQQ2-cCegQIABAA&amp;oq=arduino++bike+unity&amp;gs_lcp=CgNpbWcQA1DelwRY_awEYKKuBGgAcAB4AIABVYgBowSSAQE3mAEAoAEBqgELZ3dzLXdpei1pbWfAAQE&amp;sclient=img&amp;ei=YVNSYJjmOZj6qgHj-6ygAw&amp;bih=969&amp;biw=1920&amp;rlz=1C1GCEA_ruRU927RU927" TargetMode="External"/><Relationship Id="rId52" Type="http://schemas.openxmlformats.org/officeDocument/2006/relationships/hyperlink" Target="https://news.mlh.io/oculus-bike-an-interactive-virtual-reality-bicycle-simulator-11-18-2015" TargetMode="External"/><Relationship Id="rId60" Type="http://schemas.openxmlformats.org/officeDocument/2006/relationships/hyperlink" Target="https://hackaday.io/project/164276/gallery" TargetMode="External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3" Type="http://schemas.openxmlformats.org/officeDocument/2006/relationships/image" Target="media/image2.jpeg"/><Relationship Id="rId18" Type="http://schemas.openxmlformats.org/officeDocument/2006/relationships/image" Target="media/image7.png"/><Relationship Id="rId39" Type="http://schemas.openxmlformats.org/officeDocument/2006/relationships/hyperlink" Target="https://www.youtube.com/watch?v=il7W28Ekor4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E7EA2E-BFF1-45AA-BC19-86C9168B88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</TotalTime>
  <Pages>40</Pages>
  <Words>5207</Words>
  <Characters>29685</Characters>
  <Application>Microsoft Office Word</Application>
  <DocSecurity>0</DocSecurity>
  <Lines>247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8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Z</dc:creator>
  <cp:keywords/>
  <dc:description/>
  <cp:lastModifiedBy>MZ</cp:lastModifiedBy>
  <cp:revision>30</cp:revision>
  <dcterms:created xsi:type="dcterms:W3CDTF">2021-04-27T14:18:00Z</dcterms:created>
  <dcterms:modified xsi:type="dcterms:W3CDTF">2021-05-18T17:50:00Z</dcterms:modified>
</cp:coreProperties>
</file>